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235DB7" w14:textId="7F352865" w:rsidR="00336841" w:rsidRDefault="00322546" w:rsidP="00322546">
      <w:pPr>
        <w:jc w:val="center"/>
        <w:rPr>
          <w:rFonts w:ascii="Times New Roman" w:hAnsi="Times New Roman" w:cs="Times New Roman"/>
          <w:sz w:val="44"/>
          <w:szCs w:val="44"/>
        </w:rPr>
      </w:pPr>
      <w:r w:rsidRPr="006B5F55">
        <w:rPr>
          <w:rFonts w:ascii="Times New Roman" w:hAnsi="Times New Roman" w:cs="Times New Roman"/>
          <w:sz w:val="44"/>
          <w:szCs w:val="44"/>
        </w:rPr>
        <w:t>协同过滤推荐</w:t>
      </w:r>
      <w:r w:rsidR="0032163B">
        <w:rPr>
          <w:rFonts w:ascii="Times New Roman" w:hAnsi="Times New Roman" w:cs="Times New Roman"/>
          <w:sz w:val="44"/>
          <w:szCs w:val="44"/>
        </w:rPr>
        <w:t>算法</w:t>
      </w:r>
    </w:p>
    <w:p w14:paraId="56924A46" w14:textId="115DCB92" w:rsidR="00A17253" w:rsidRDefault="00A17253" w:rsidP="00A17253">
      <w:pPr>
        <w:pStyle w:val="a3"/>
        <w:numPr>
          <w:ilvl w:val="0"/>
          <w:numId w:val="2"/>
        </w:numPr>
        <w:ind w:firstLineChars="0"/>
        <w:rPr>
          <w:sz w:val="30"/>
          <w:szCs w:val="30"/>
        </w:rPr>
      </w:pPr>
      <w:r w:rsidRPr="00A17253">
        <w:rPr>
          <w:rFonts w:hint="eastAsia"/>
          <w:sz w:val="30"/>
          <w:szCs w:val="30"/>
        </w:rPr>
        <w:t>内容</w:t>
      </w:r>
    </w:p>
    <w:p w14:paraId="2BC5E971"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在真实的业务场景下，我们往往需要对所有商品的一个子集构建个性化推荐模型。在完成这件任务的过程中，我们不仅需要利用用户在这个商品子集上的行为数据，往往还需要利用更丰富的用户行为数据。定义如下的符号：</w:t>
      </w:r>
      <w:r w:rsidRPr="00240B0B">
        <w:rPr>
          <w:rFonts w:ascii="Times New Roman" w:hAnsi="Times New Roman" w:cs="Times New Roman"/>
          <w:color w:val="333333"/>
        </w:rPr>
        <w:br/>
        <w:t>U——</w:t>
      </w:r>
      <w:r w:rsidRPr="00240B0B">
        <w:rPr>
          <w:rFonts w:ascii="Times New Roman" w:hAnsi="Times New Roman" w:cs="Times New Roman"/>
          <w:color w:val="333333"/>
        </w:rPr>
        <w:t>用户集合</w:t>
      </w:r>
      <w:r w:rsidRPr="00240B0B">
        <w:rPr>
          <w:rFonts w:ascii="Times New Roman" w:hAnsi="Times New Roman" w:cs="Times New Roman"/>
          <w:color w:val="333333"/>
        </w:rPr>
        <w:br/>
        <w:t>I——</w:t>
      </w:r>
      <w:r w:rsidRPr="00240B0B">
        <w:rPr>
          <w:rFonts w:ascii="Times New Roman" w:hAnsi="Times New Roman" w:cs="Times New Roman"/>
          <w:color w:val="333333"/>
        </w:rPr>
        <w:t>商品全集</w:t>
      </w:r>
      <w:r w:rsidRPr="00240B0B">
        <w:rPr>
          <w:rFonts w:ascii="Times New Roman" w:hAnsi="Times New Roman" w:cs="Times New Roman"/>
          <w:color w:val="333333"/>
        </w:rPr>
        <w:br/>
        <w:t>P——</w:t>
      </w:r>
      <w:r w:rsidRPr="00240B0B">
        <w:rPr>
          <w:rFonts w:ascii="Times New Roman" w:hAnsi="Times New Roman" w:cs="Times New Roman"/>
          <w:color w:val="333333"/>
        </w:rPr>
        <w:t>商品子集，</w:t>
      </w:r>
      <w:r w:rsidRPr="00240B0B">
        <w:rPr>
          <w:rFonts w:ascii="Times New Roman" w:hAnsi="Times New Roman" w:cs="Times New Roman"/>
          <w:color w:val="333333"/>
        </w:rPr>
        <w:t>P </w:t>
      </w:r>
      <w:r w:rsidRPr="00240B0B">
        <w:rPr>
          <w:rFonts w:ascii="Cambria Math" w:hAnsi="Cambria Math" w:cs="Cambria Math"/>
          <w:color w:val="333333"/>
        </w:rPr>
        <w:t>⊆</w:t>
      </w:r>
      <w:r w:rsidRPr="00240B0B">
        <w:rPr>
          <w:rFonts w:ascii="Times New Roman" w:hAnsi="Times New Roman" w:cs="Times New Roman"/>
          <w:color w:val="333333"/>
        </w:rPr>
        <w:t> I</w:t>
      </w:r>
      <w:r w:rsidRPr="00240B0B">
        <w:rPr>
          <w:rFonts w:ascii="Times New Roman" w:hAnsi="Times New Roman" w:cs="Times New Roman"/>
          <w:color w:val="333333"/>
        </w:rPr>
        <w:br/>
        <w:t>D——</w:t>
      </w:r>
      <w:r w:rsidRPr="00240B0B">
        <w:rPr>
          <w:rFonts w:ascii="Times New Roman" w:hAnsi="Times New Roman" w:cs="Times New Roman"/>
          <w:color w:val="333333"/>
        </w:rPr>
        <w:t>用户对商品全集的行为数据集合</w:t>
      </w:r>
      <w:r w:rsidRPr="00240B0B">
        <w:rPr>
          <w:rFonts w:ascii="Times New Roman" w:hAnsi="Times New Roman" w:cs="Times New Roman"/>
          <w:color w:val="333333"/>
        </w:rPr>
        <w:br/>
      </w:r>
      <w:r w:rsidRPr="00240B0B">
        <w:rPr>
          <w:rFonts w:ascii="Times New Roman" w:hAnsi="Times New Roman" w:cs="Times New Roman"/>
          <w:color w:val="333333"/>
        </w:rPr>
        <w:t>那么我们的目标是利用</w:t>
      </w:r>
      <w:r w:rsidRPr="00240B0B">
        <w:rPr>
          <w:rFonts w:ascii="Times New Roman" w:hAnsi="Times New Roman" w:cs="Times New Roman"/>
          <w:color w:val="333333"/>
        </w:rPr>
        <w:t>D</w:t>
      </w:r>
      <w:r w:rsidRPr="00240B0B">
        <w:rPr>
          <w:rFonts w:ascii="Times New Roman" w:hAnsi="Times New Roman" w:cs="Times New Roman"/>
          <w:color w:val="333333"/>
        </w:rPr>
        <w:t>来构造</w:t>
      </w:r>
      <w:r w:rsidRPr="00240B0B">
        <w:rPr>
          <w:rFonts w:ascii="Times New Roman" w:hAnsi="Times New Roman" w:cs="Times New Roman"/>
          <w:color w:val="333333"/>
        </w:rPr>
        <w:t>U</w:t>
      </w:r>
      <w:r w:rsidRPr="00240B0B">
        <w:rPr>
          <w:rFonts w:ascii="Times New Roman" w:hAnsi="Times New Roman" w:cs="Times New Roman"/>
          <w:color w:val="333333"/>
        </w:rPr>
        <w:t>中用户对</w:t>
      </w:r>
      <w:r w:rsidRPr="00240B0B">
        <w:rPr>
          <w:rStyle w:val="a8"/>
          <w:rFonts w:ascii="Times New Roman" w:hAnsi="Times New Roman" w:cs="Times New Roman"/>
          <w:color w:val="333333"/>
        </w:rPr>
        <w:t>P</w:t>
      </w:r>
      <w:r w:rsidRPr="00240B0B">
        <w:rPr>
          <w:rFonts w:ascii="Times New Roman" w:hAnsi="Times New Roman" w:cs="Times New Roman"/>
          <w:color w:val="333333"/>
        </w:rPr>
        <w:t>中商品的推荐模型。</w:t>
      </w:r>
    </w:p>
    <w:p w14:paraId="61CB92B0" w14:textId="77777777" w:rsidR="00240B0B" w:rsidRDefault="00240B0B" w:rsidP="00F151AB">
      <w:pPr>
        <w:pStyle w:val="a7"/>
        <w:shd w:val="clear" w:color="auto" w:fill="FFFFFF"/>
        <w:snapToGrid w:val="0"/>
        <w:spacing w:before="0" w:beforeAutospacing="0" w:after="0" w:afterAutospacing="0"/>
        <w:ind w:left="840"/>
        <w:rPr>
          <w:rFonts w:ascii="Times New Roman" w:hAnsi="Times New Roman" w:cs="Times New Roman"/>
          <w:color w:val="333333"/>
        </w:rPr>
      </w:pPr>
      <w:r w:rsidRPr="00240B0B">
        <w:rPr>
          <w:rStyle w:val="a6"/>
          <w:rFonts w:ascii="Times New Roman" w:hAnsi="Times New Roman" w:cs="Times New Roman"/>
          <w:color w:val="333333"/>
        </w:rPr>
        <w:t>数据说明</w:t>
      </w:r>
    </w:p>
    <w:p w14:paraId="4AA955D5" w14:textId="243A0B2D" w:rsidR="00240B0B" w:rsidRPr="00240B0B" w:rsidRDefault="00240B0B" w:rsidP="00F151AB">
      <w:pPr>
        <w:pStyle w:val="a7"/>
        <w:shd w:val="clear" w:color="auto" w:fill="FFFFFF"/>
        <w:snapToGrid w:val="0"/>
        <w:spacing w:before="0" w:beforeAutospacing="0" w:after="0" w:afterAutospacing="0"/>
        <w:ind w:left="840"/>
        <w:rPr>
          <w:rFonts w:ascii="Times New Roman" w:hAnsi="Times New Roman" w:cs="Times New Roman"/>
          <w:color w:val="333333"/>
        </w:rPr>
      </w:pPr>
      <w:r w:rsidRPr="00240B0B">
        <w:rPr>
          <w:rFonts w:ascii="Times New Roman" w:hAnsi="Times New Roman" w:cs="Times New Roman"/>
          <w:color w:val="333333"/>
        </w:rPr>
        <w:t>本场比赛提供</w:t>
      </w:r>
      <w:r w:rsidRPr="00240B0B">
        <w:rPr>
          <w:rFonts w:ascii="Times New Roman" w:hAnsi="Times New Roman" w:cs="Times New Roman"/>
          <w:color w:val="333333"/>
        </w:rPr>
        <w:t>20000</w:t>
      </w:r>
      <w:r w:rsidRPr="00240B0B">
        <w:rPr>
          <w:rFonts w:ascii="Times New Roman" w:hAnsi="Times New Roman" w:cs="Times New Roman"/>
          <w:color w:val="333333"/>
        </w:rPr>
        <w:t>用户的完整行为数据以及百万级的商品信息。竞赛数据包含两个部分。</w:t>
      </w:r>
    </w:p>
    <w:p w14:paraId="5D4E98E2"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第一部分是用户在商品全集上的移动端行为数据（</w:t>
      </w:r>
      <w:r w:rsidRPr="00240B0B">
        <w:rPr>
          <w:rFonts w:ascii="Times New Roman" w:hAnsi="Times New Roman" w:cs="Times New Roman"/>
          <w:color w:val="333333"/>
        </w:rPr>
        <w:t>D</w:t>
      </w:r>
      <w:r w:rsidRPr="00240B0B">
        <w:rPr>
          <w:rFonts w:ascii="Times New Roman" w:hAnsi="Times New Roman" w:cs="Times New Roman"/>
          <w:color w:val="333333"/>
        </w:rPr>
        <w:t>）</w:t>
      </w:r>
      <w:r w:rsidRPr="00240B0B">
        <w:rPr>
          <w:rFonts w:ascii="Times New Roman" w:hAnsi="Times New Roman" w:cs="Times New Roman"/>
          <w:color w:val="333333"/>
        </w:rPr>
        <w:t>,</w:t>
      </w:r>
      <w:r w:rsidRPr="00240B0B">
        <w:rPr>
          <w:rFonts w:ascii="Times New Roman" w:hAnsi="Times New Roman" w:cs="Times New Roman"/>
          <w:color w:val="333333"/>
        </w:rPr>
        <w:t>表名为</w:t>
      </w:r>
      <w:r w:rsidRPr="00240B0B">
        <w:rPr>
          <w:rFonts w:ascii="Times New Roman" w:hAnsi="Times New Roman" w:cs="Times New Roman"/>
          <w:color w:val="333333"/>
        </w:rPr>
        <w:t>tianchi_fresh_comp_train_user_2w</w:t>
      </w:r>
      <w:r w:rsidRPr="00240B0B">
        <w:rPr>
          <w:rFonts w:ascii="Times New Roman" w:hAnsi="Times New Roman" w:cs="Times New Roman"/>
          <w:color w:val="333333"/>
        </w:rPr>
        <w:t>，包含如下字段：</w:t>
      </w:r>
    </w:p>
    <w:tbl>
      <w:tblPr>
        <w:tblW w:w="877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60"/>
        <w:gridCol w:w="3540"/>
        <w:gridCol w:w="3375"/>
      </w:tblGrid>
      <w:tr w:rsidR="00240B0B" w:rsidRPr="00240B0B" w14:paraId="6E18F8FB"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BF20A" w14:textId="4CE9ED39"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13E9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说明</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B7309"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提取说明</w:t>
            </w:r>
          </w:p>
        </w:tc>
      </w:tr>
      <w:tr w:rsidR="00240B0B" w:rsidRPr="00240B0B" w14:paraId="0BB38EEB"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4B7C8" w14:textId="453E85DD"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user_id</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B6492" w14:textId="0AA2472E"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E2AFA" w14:textId="0E9165AA"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抽样</w:t>
            </w:r>
            <w:r w:rsidRPr="00240B0B">
              <w:rPr>
                <w:rFonts w:ascii="Times New Roman" w:hAnsi="Times New Roman" w:cs="Times New Roman"/>
                <w:color w:val="333333"/>
              </w:rPr>
              <w:t>&amp;</w:t>
            </w:r>
            <w:r w:rsidRPr="00240B0B">
              <w:rPr>
                <w:rFonts w:ascii="Times New Roman" w:hAnsi="Times New Roman" w:cs="Times New Roman"/>
                <w:color w:val="333333"/>
              </w:rPr>
              <w:t>字段脱敏</w:t>
            </w:r>
          </w:p>
        </w:tc>
      </w:tr>
      <w:tr w:rsidR="00240B0B" w:rsidRPr="00240B0B" w14:paraId="2427103A"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E7589" w14:textId="7AF5D5D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item_id</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FCA08" w14:textId="441983F4"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商品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76C5" w14:textId="21E80262"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脱敏</w:t>
            </w:r>
          </w:p>
        </w:tc>
      </w:tr>
      <w:tr w:rsidR="00240B0B" w:rsidRPr="00240B0B" w14:paraId="7236FD19"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63E71" w14:textId="6B277C22"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behavior_type</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61F76" w14:textId="64D21D6F"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对商品的行为类型</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1C45C" w14:textId="6BC0198B"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包括浏览、收藏、加购物车、购买，对应取值分别是</w:t>
            </w:r>
            <w:r w:rsidRPr="00240B0B">
              <w:rPr>
                <w:rFonts w:ascii="Times New Roman" w:hAnsi="Times New Roman" w:cs="Times New Roman"/>
                <w:color w:val="333333"/>
              </w:rPr>
              <w:t>1</w:t>
            </w:r>
            <w:r w:rsidRPr="00240B0B">
              <w:rPr>
                <w:rFonts w:ascii="Times New Roman" w:hAnsi="Times New Roman" w:cs="Times New Roman"/>
                <w:color w:val="333333"/>
              </w:rPr>
              <w:t>、</w:t>
            </w:r>
            <w:r w:rsidRPr="00240B0B">
              <w:rPr>
                <w:rFonts w:ascii="Times New Roman" w:hAnsi="Times New Roman" w:cs="Times New Roman"/>
                <w:color w:val="333333"/>
              </w:rPr>
              <w:t>2</w:t>
            </w:r>
            <w:r w:rsidRPr="00240B0B">
              <w:rPr>
                <w:rFonts w:ascii="Times New Roman" w:hAnsi="Times New Roman" w:cs="Times New Roman"/>
                <w:color w:val="333333"/>
              </w:rPr>
              <w:t>、</w:t>
            </w:r>
            <w:r w:rsidRPr="00240B0B">
              <w:rPr>
                <w:rFonts w:ascii="Times New Roman" w:hAnsi="Times New Roman" w:cs="Times New Roman"/>
                <w:color w:val="333333"/>
              </w:rPr>
              <w:t>3</w:t>
            </w:r>
            <w:r w:rsidRPr="00240B0B">
              <w:rPr>
                <w:rFonts w:ascii="Times New Roman" w:hAnsi="Times New Roman" w:cs="Times New Roman"/>
                <w:color w:val="333333"/>
              </w:rPr>
              <w:t>、</w:t>
            </w:r>
            <w:r w:rsidRPr="00240B0B">
              <w:rPr>
                <w:rFonts w:ascii="Times New Roman" w:hAnsi="Times New Roman" w:cs="Times New Roman"/>
                <w:color w:val="333333"/>
              </w:rPr>
              <w:t>4</w:t>
            </w:r>
            <w:r w:rsidRPr="00240B0B">
              <w:rPr>
                <w:rFonts w:ascii="Times New Roman" w:hAnsi="Times New Roman" w:cs="Times New Roman"/>
                <w:color w:val="333333"/>
              </w:rPr>
              <w:t>。</w:t>
            </w:r>
          </w:p>
        </w:tc>
      </w:tr>
      <w:tr w:rsidR="00240B0B" w:rsidRPr="00240B0B" w14:paraId="432544C8"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95B4" w14:textId="43A0CAC1"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user_geohash</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3EA56" w14:textId="0A8F1F44"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用户位置的空间标识，可以为空</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DE2C" w14:textId="2FAF1C51"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由经纬度通过保密的算法生成</w:t>
            </w:r>
          </w:p>
        </w:tc>
      </w:tr>
      <w:tr w:rsidR="00240B0B" w:rsidRPr="00240B0B" w14:paraId="1657BC90"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C7DC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item_category</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316C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商品分类标识</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EEE45"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脱敏</w:t>
            </w:r>
          </w:p>
        </w:tc>
      </w:tr>
      <w:tr w:rsidR="00240B0B" w:rsidRPr="00240B0B" w14:paraId="2E9E0BBF" w14:textId="77777777" w:rsidTr="00784614">
        <w:tc>
          <w:tcPr>
            <w:tcW w:w="1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99E9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time</w:t>
            </w:r>
          </w:p>
        </w:tc>
        <w:tc>
          <w:tcPr>
            <w:tcW w:w="354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B6F"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行为时间</w:t>
            </w:r>
          </w:p>
        </w:tc>
        <w:tc>
          <w:tcPr>
            <w:tcW w:w="337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748B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精确到小时级别</w:t>
            </w:r>
          </w:p>
        </w:tc>
      </w:tr>
    </w:tbl>
    <w:p w14:paraId="1AF3C18B" w14:textId="77777777" w:rsidR="00240B0B" w:rsidRPr="00240B0B" w:rsidRDefault="00240B0B" w:rsidP="00F151AB">
      <w:pPr>
        <w:pStyle w:val="a7"/>
        <w:shd w:val="clear" w:color="auto" w:fill="FFFFFF"/>
        <w:snapToGrid w:val="0"/>
        <w:spacing w:before="0" w:beforeAutospacing="0" w:after="0" w:afterAutospacing="0"/>
        <w:ind w:left="420" w:firstLine="420"/>
        <w:rPr>
          <w:rFonts w:ascii="Times New Roman" w:hAnsi="Times New Roman" w:cs="Times New Roman"/>
          <w:color w:val="333333"/>
        </w:rPr>
      </w:pPr>
      <w:r w:rsidRPr="00240B0B">
        <w:rPr>
          <w:rFonts w:ascii="Times New Roman" w:hAnsi="Times New Roman" w:cs="Times New Roman"/>
          <w:color w:val="333333"/>
        </w:rPr>
        <w:t>第二个部分是商品子集（</w:t>
      </w:r>
      <w:r w:rsidRPr="00240B0B">
        <w:rPr>
          <w:rFonts w:ascii="Times New Roman" w:hAnsi="Times New Roman" w:cs="Times New Roman"/>
          <w:color w:val="333333"/>
        </w:rPr>
        <w:t>P</w:t>
      </w:r>
      <w:r w:rsidRPr="00240B0B">
        <w:rPr>
          <w:rFonts w:ascii="Times New Roman" w:hAnsi="Times New Roman" w:cs="Times New Roman"/>
          <w:color w:val="333333"/>
        </w:rPr>
        <w:t>）</w:t>
      </w:r>
      <w:r w:rsidRPr="00240B0B">
        <w:rPr>
          <w:rFonts w:ascii="Times New Roman" w:hAnsi="Times New Roman" w:cs="Times New Roman"/>
          <w:color w:val="333333"/>
        </w:rPr>
        <w:t>,</w:t>
      </w:r>
      <w:r w:rsidRPr="00240B0B">
        <w:rPr>
          <w:rFonts w:ascii="Times New Roman" w:hAnsi="Times New Roman" w:cs="Times New Roman"/>
          <w:color w:val="333333"/>
        </w:rPr>
        <w:t>表名为</w:t>
      </w:r>
      <w:r w:rsidRPr="00240B0B">
        <w:rPr>
          <w:rFonts w:ascii="Times New Roman" w:hAnsi="Times New Roman" w:cs="Times New Roman"/>
          <w:color w:val="333333"/>
        </w:rPr>
        <w:t>tianchi_fresh_comp_train_item_2w</w:t>
      </w:r>
      <w:r w:rsidRPr="00240B0B">
        <w:rPr>
          <w:rFonts w:ascii="Times New Roman" w:hAnsi="Times New Roman" w:cs="Times New Roman"/>
          <w:color w:val="333333"/>
        </w:rPr>
        <w:t>，包含如下字段：</w:t>
      </w:r>
      <w:r w:rsidRPr="00240B0B">
        <w:rPr>
          <w:rFonts w:ascii="Times New Roman" w:hAnsi="Times New Roman" w:cs="Times New Roman"/>
          <w:color w:val="333333"/>
        </w:rPr>
        <w:t> </w:t>
      </w:r>
    </w:p>
    <w:tbl>
      <w:tblPr>
        <w:tblW w:w="8775"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626"/>
        <w:gridCol w:w="3704"/>
        <w:gridCol w:w="3445"/>
      </w:tblGrid>
      <w:tr w:rsidR="00240B0B" w:rsidRPr="00240B0B" w14:paraId="218BDDC7"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54AD38"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字段</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85F64B"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字段说明</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465086"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提取说明</w:t>
            </w:r>
          </w:p>
        </w:tc>
      </w:tr>
      <w:tr w:rsidR="00240B0B" w:rsidRPr="00240B0B" w14:paraId="1196F808"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C7DE82"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AFD21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标识</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1B3397"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抽样</w:t>
            </w:r>
            <w:r w:rsidRPr="00240B0B">
              <w:rPr>
                <w:rFonts w:ascii="Times New Roman" w:hAnsi="Times New Roman" w:cs="Times New Roman"/>
                <w:color w:val="333333"/>
              </w:rPr>
              <w:t>&amp;</w:t>
            </w:r>
            <w:r w:rsidRPr="00240B0B">
              <w:rPr>
                <w:rFonts w:ascii="Times New Roman" w:hAnsi="Times New Roman" w:cs="Times New Roman"/>
                <w:color w:val="333333"/>
              </w:rPr>
              <w:t>字段脱敏</w:t>
            </w:r>
          </w:p>
        </w:tc>
      </w:tr>
      <w:tr w:rsidR="00240B0B" w:rsidRPr="00240B0B" w14:paraId="267EC86B"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B60C0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 geohas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F7EFB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位置的空间标识，可以为空</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B4E9E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由经纬度通过保密的算法生成</w:t>
            </w:r>
          </w:p>
        </w:tc>
      </w:tr>
      <w:tr w:rsidR="00240B0B" w:rsidRPr="00240B0B" w14:paraId="45833973" w14:textId="77777777" w:rsidTr="00784614">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DB87DC"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item_category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F7FEB4"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商品分类标识</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F31BED" w14:textId="77777777" w:rsidR="00240B0B" w:rsidRPr="00240B0B" w:rsidRDefault="00240B0B" w:rsidP="00F151AB">
            <w:pPr>
              <w:pStyle w:val="a7"/>
              <w:snapToGrid w:val="0"/>
              <w:spacing w:before="0" w:beforeAutospacing="0" w:after="0" w:afterAutospacing="0"/>
              <w:jc w:val="center"/>
              <w:rPr>
                <w:rFonts w:ascii="Times New Roman" w:hAnsi="Times New Roman" w:cs="Times New Roman"/>
                <w:color w:val="333333"/>
              </w:rPr>
            </w:pPr>
            <w:r w:rsidRPr="00240B0B">
              <w:rPr>
                <w:rFonts w:ascii="Times New Roman" w:hAnsi="Times New Roman" w:cs="Times New Roman"/>
                <w:color w:val="333333"/>
              </w:rPr>
              <w:t> </w:t>
            </w:r>
            <w:r w:rsidRPr="00240B0B">
              <w:rPr>
                <w:rFonts w:ascii="Times New Roman" w:hAnsi="Times New Roman" w:cs="Times New Roman"/>
                <w:color w:val="333333"/>
              </w:rPr>
              <w:t>字段脱敏</w:t>
            </w:r>
          </w:p>
        </w:tc>
      </w:tr>
    </w:tbl>
    <w:p w14:paraId="3A908301" w14:textId="4037E6CE" w:rsidR="00A17253" w:rsidRDefault="00240B0B" w:rsidP="00F151AB">
      <w:pPr>
        <w:snapToGrid w:val="0"/>
        <w:ind w:firstLine="420"/>
        <w:rPr>
          <w:rFonts w:ascii="Tahoma" w:hAnsi="Tahoma" w:cs="Tahoma"/>
          <w:color w:val="333333"/>
          <w:szCs w:val="21"/>
        </w:rPr>
      </w:pPr>
      <w:r w:rsidRPr="00240B0B">
        <w:rPr>
          <w:rFonts w:ascii="Times New Roman" w:hAnsi="Times New Roman" w:cs="Times New Roman"/>
          <w:color w:val="333333"/>
          <w:sz w:val="24"/>
          <w:szCs w:val="24"/>
        </w:rPr>
        <w:t>训练数据包含了抽样出来的一定量用户在一个月时间（</w:t>
      </w:r>
      <w:r w:rsidRPr="00240B0B">
        <w:rPr>
          <w:rFonts w:ascii="Times New Roman" w:hAnsi="Times New Roman" w:cs="Times New Roman"/>
          <w:color w:val="333333"/>
          <w:sz w:val="24"/>
          <w:szCs w:val="24"/>
        </w:rPr>
        <w:t>11.18~12.18</w:t>
      </w:r>
      <w:r w:rsidRPr="00240B0B">
        <w:rPr>
          <w:rFonts w:ascii="Times New Roman" w:hAnsi="Times New Roman" w:cs="Times New Roman"/>
          <w:color w:val="333333"/>
          <w:sz w:val="24"/>
          <w:szCs w:val="24"/>
        </w:rPr>
        <w:t>）之内的移动端行为数据（</w:t>
      </w:r>
      <w:r w:rsidRPr="00240B0B">
        <w:rPr>
          <w:rFonts w:ascii="Times New Roman" w:hAnsi="Times New Roman" w:cs="Times New Roman"/>
          <w:color w:val="333333"/>
          <w:sz w:val="24"/>
          <w:szCs w:val="24"/>
        </w:rPr>
        <w:t>D</w:t>
      </w:r>
      <w:r w:rsidRPr="00240B0B">
        <w:rPr>
          <w:rFonts w:ascii="Times New Roman" w:hAnsi="Times New Roman" w:cs="Times New Roman"/>
          <w:color w:val="333333"/>
          <w:sz w:val="24"/>
          <w:szCs w:val="24"/>
        </w:rPr>
        <w:t>），评分数据是这些用户在这个一个月之后的一天（</w:t>
      </w:r>
      <w:r w:rsidRPr="00240B0B">
        <w:rPr>
          <w:rFonts w:ascii="Times New Roman" w:hAnsi="Times New Roman" w:cs="Times New Roman"/>
          <w:color w:val="333333"/>
          <w:sz w:val="24"/>
          <w:szCs w:val="24"/>
        </w:rPr>
        <w:t>12.19</w:t>
      </w:r>
      <w:r w:rsidRPr="00240B0B">
        <w:rPr>
          <w:rFonts w:ascii="Times New Roman" w:hAnsi="Times New Roman" w:cs="Times New Roman"/>
          <w:color w:val="333333"/>
          <w:sz w:val="24"/>
          <w:szCs w:val="24"/>
        </w:rPr>
        <w:t>）对商品子集（</w:t>
      </w:r>
      <w:r w:rsidRPr="00240B0B">
        <w:rPr>
          <w:rFonts w:ascii="Times New Roman" w:hAnsi="Times New Roman" w:cs="Times New Roman"/>
          <w:color w:val="333333"/>
          <w:sz w:val="24"/>
          <w:szCs w:val="24"/>
        </w:rPr>
        <w:t>P</w:t>
      </w:r>
      <w:r w:rsidRPr="00240B0B">
        <w:rPr>
          <w:rFonts w:ascii="Times New Roman" w:hAnsi="Times New Roman" w:cs="Times New Roman"/>
          <w:color w:val="333333"/>
          <w:sz w:val="24"/>
          <w:szCs w:val="24"/>
        </w:rPr>
        <w:t>）的购买数据。参赛者要使用训练数据建立推荐模型，并输出用户在接下来一天对商品子集购买行为的预测结果。</w:t>
      </w:r>
      <w:r w:rsidRPr="00240B0B">
        <w:rPr>
          <w:rFonts w:ascii="Tahoma" w:hAnsi="Tahoma" w:cs="Tahoma"/>
          <w:color w:val="333333"/>
          <w:szCs w:val="21"/>
        </w:rPr>
        <w:t> </w:t>
      </w:r>
    </w:p>
    <w:p w14:paraId="439C9A6A" w14:textId="77777777" w:rsidR="00F151AB" w:rsidRPr="00F151AB" w:rsidRDefault="00F151AB" w:rsidP="00F151AB">
      <w:pPr>
        <w:snapToGrid w:val="0"/>
        <w:ind w:left="420"/>
        <w:rPr>
          <w:rFonts w:ascii="Times New Roman" w:hAnsi="Times New Roman" w:cs="Times New Roman"/>
          <w:color w:val="333333"/>
          <w:sz w:val="24"/>
          <w:szCs w:val="24"/>
        </w:rPr>
      </w:pPr>
      <w:r w:rsidRPr="00F151AB">
        <w:rPr>
          <w:rFonts w:ascii="Times New Roman" w:hAnsi="Times New Roman" w:cs="Times New Roman"/>
          <w:b/>
          <w:bCs/>
          <w:sz w:val="24"/>
          <w:szCs w:val="24"/>
        </w:rPr>
        <w:t>评分数据格式</w:t>
      </w:r>
      <w:r w:rsidRPr="00F151AB">
        <w:rPr>
          <w:rFonts w:ascii="Times New Roman" w:hAnsi="Times New Roman" w:cs="Times New Roman"/>
          <w:color w:val="333333"/>
          <w:sz w:val="24"/>
          <w:szCs w:val="24"/>
        </w:rPr>
        <w:br/>
      </w:r>
      <w:r w:rsidRPr="00F151AB">
        <w:rPr>
          <w:rFonts w:ascii="Times New Roman" w:hAnsi="Times New Roman" w:cs="Times New Roman"/>
          <w:color w:val="333333"/>
          <w:sz w:val="24"/>
          <w:szCs w:val="24"/>
        </w:rPr>
        <w:t>具体计算公式如下：参赛者完成用户对商品子集的购买预测之后，需要将结果放入指定格式的数据表（非分区表）中，要求结果表名为：</w:t>
      </w:r>
      <w:r w:rsidRPr="00F151AB">
        <w:rPr>
          <w:rFonts w:ascii="Times New Roman" w:hAnsi="Times New Roman" w:cs="Times New Roman"/>
          <w:color w:val="333333"/>
          <w:sz w:val="24"/>
          <w:szCs w:val="24"/>
        </w:rPr>
        <w:t>tianchi_mobile_recommendation_predict.csv</w:t>
      </w:r>
      <w:r w:rsidRPr="00F151AB">
        <w:rPr>
          <w:rFonts w:ascii="Times New Roman" w:hAnsi="Times New Roman" w:cs="Times New Roman"/>
          <w:color w:val="333333"/>
          <w:sz w:val="24"/>
          <w:szCs w:val="24"/>
        </w:rPr>
        <w:t>，且以</w:t>
      </w:r>
      <w:r w:rsidRPr="00F151AB">
        <w:rPr>
          <w:rFonts w:ascii="Times New Roman" w:hAnsi="Times New Roman" w:cs="Times New Roman"/>
          <w:color w:val="333333"/>
          <w:sz w:val="24"/>
          <w:szCs w:val="24"/>
        </w:rPr>
        <w:t>utf-8</w:t>
      </w:r>
      <w:r w:rsidRPr="00F151AB">
        <w:rPr>
          <w:rFonts w:ascii="Times New Roman" w:hAnsi="Times New Roman" w:cs="Times New Roman"/>
          <w:color w:val="333333"/>
          <w:sz w:val="24"/>
          <w:szCs w:val="24"/>
        </w:rPr>
        <w:t>格式编码；包含</w:t>
      </w:r>
      <w:r w:rsidRPr="00F151AB">
        <w:rPr>
          <w:rFonts w:ascii="Times New Roman" w:hAnsi="Times New Roman" w:cs="Times New Roman"/>
          <w:color w:val="333333"/>
          <w:sz w:val="24"/>
          <w:szCs w:val="24"/>
        </w:rPr>
        <w:t>user_id</w:t>
      </w:r>
      <w:r w:rsidRPr="00F151AB">
        <w:rPr>
          <w:rFonts w:ascii="Times New Roman" w:hAnsi="Times New Roman" w:cs="Times New Roman"/>
          <w:color w:val="333333"/>
          <w:sz w:val="24"/>
          <w:szCs w:val="24"/>
        </w:rPr>
        <w:t>和</w:t>
      </w:r>
      <w:r w:rsidRPr="00F151AB">
        <w:rPr>
          <w:rFonts w:ascii="Times New Roman" w:hAnsi="Times New Roman" w:cs="Times New Roman"/>
          <w:color w:val="333333"/>
          <w:sz w:val="24"/>
          <w:szCs w:val="24"/>
        </w:rPr>
        <w:t>item_id</w:t>
      </w:r>
      <w:r w:rsidRPr="00F151AB">
        <w:rPr>
          <w:rFonts w:ascii="Times New Roman" w:hAnsi="Times New Roman" w:cs="Times New Roman"/>
          <w:color w:val="333333"/>
          <w:sz w:val="24"/>
          <w:szCs w:val="24"/>
        </w:rPr>
        <w:t>两列（均为</w:t>
      </w:r>
      <w:r w:rsidRPr="00F151AB">
        <w:rPr>
          <w:rFonts w:ascii="Times New Roman" w:hAnsi="Times New Roman" w:cs="Times New Roman"/>
          <w:color w:val="333333"/>
          <w:sz w:val="24"/>
          <w:szCs w:val="24"/>
        </w:rPr>
        <w:t>string</w:t>
      </w:r>
      <w:r w:rsidRPr="00F151AB">
        <w:rPr>
          <w:rFonts w:ascii="Times New Roman" w:hAnsi="Times New Roman" w:cs="Times New Roman"/>
          <w:color w:val="333333"/>
          <w:sz w:val="24"/>
          <w:szCs w:val="24"/>
        </w:rPr>
        <w:t>类型）</w:t>
      </w:r>
      <w:r w:rsidRPr="00F151AB">
        <w:rPr>
          <w:rFonts w:ascii="Times New Roman" w:hAnsi="Times New Roman" w:cs="Times New Roman"/>
          <w:color w:val="333333"/>
          <w:sz w:val="24"/>
          <w:szCs w:val="24"/>
        </w:rPr>
        <w:t>,</w:t>
      </w:r>
      <w:r w:rsidRPr="00F151AB">
        <w:rPr>
          <w:rFonts w:ascii="Times New Roman" w:hAnsi="Times New Roman" w:cs="Times New Roman"/>
          <w:color w:val="333333"/>
          <w:sz w:val="24"/>
          <w:szCs w:val="24"/>
        </w:rPr>
        <w:t>要求去除重复。例如：</w:t>
      </w:r>
    </w:p>
    <w:p w14:paraId="69DCAC65" w14:textId="77777777" w:rsidR="00F151AB" w:rsidRPr="00F151AB" w:rsidRDefault="00F151AB" w:rsidP="00F151AB">
      <w:pPr>
        <w:pStyle w:val="a7"/>
        <w:shd w:val="clear" w:color="auto" w:fill="FFFFFF"/>
        <w:snapToGrid w:val="0"/>
        <w:spacing w:before="0" w:beforeAutospacing="0" w:after="0" w:afterAutospacing="0"/>
        <w:jc w:val="center"/>
        <w:rPr>
          <w:rFonts w:ascii="Times New Roman" w:hAnsi="Times New Roman" w:cs="Times New Roman"/>
          <w:color w:val="333333"/>
        </w:rPr>
      </w:pPr>
      <w:r w:rsidRPr="00F151AB">
        <w:rPr>
          <w:rFonts w:ascii="Times New Roman" w:hAnsi="Times New Roman" w:cs="Times New Roman"/>
          <w:noProof/>
          <w:color w:val="333333"/>
        </w:rPr>
        <w:lastRenderedPageBreak/>
        <w:drawing>
          <wp:inline distT="0" distB="0" distL="0" distR="0" wp14:anchorId="2CB6AEDB" wp14:editId="775EC1DA">
            <wp:extent cx="2210435" cy="1184910"/>
            <wp:effectExtent l="0" t="0" r="0" b="0"/>
            <wp:docPr id="2" name="图片 2" descr="https://gtms02.alicdn.com/tps/i2/TB1T.q.HXXXXXcGXVXXwu0bF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tms02.alicdn.com/tps/i2/TB1T.q.HXXXXXcGXVXXwu0bFXXX.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10435" cy="1184910"/>
                    </a:xfrm>
                    <a:prstGeom prst="rect">
                      <a:avLst/>
                    </a:prstGeom>
                    <a:noFill/>
                    <a:ln>
                      <a:noFill/>
                    </a:ln>
                  </pic:spPr>
                </pic:pic>
              </a:graphicData>
            </a:graphic>
          </wp:inline>
        </w:drawing>
      </w:r>
    </w:p>
    <w:p w14:paraId="7F116498" w14:textId="77777777" w:rsidR="00F151AB" w:rsidRPr="00F151AB" w:rsidRDefault="00F151AB" w:rsidP="00F151AB">
      <w:pPr>
        <w:pStyle w:val="a7"/>
        <w:shd w:val="clear" w:color="auto" w:fill="FFFFFF"/>
        <w:snapToGrid w:val="0"/>
        <w:spacing w:before="0" w:beforeAutospacing="0" w:after="0" w:afterAutospacing="0"/>
        <w:ind w:firstLine="420"/>
        <w:rPr>
          <w:rFonts w:ascii="Times New Roman" w:hAnsi="Times New Roman" w:cs="Times New Roman"/>
          <w:color w:val="333333"/>
        </w:rPr>
      </w:pPr>
      <w:r w:rsidRPr="00F151AB">
        <w:rPr>
          <w:rStyle w:val="a6"/>
          <w:rFonts w:ascii="Times New Roman" w:hAnsi="Times New Roman" w:cs="Times New Roman"/>
          <w:color w:val="333333"/>
        </w:rPr>
        <w:t>评估指标</w:t>
      </w:r>
    </w:p>
    <w:p w14:paraId="594D0611" w14:textId="77777777" w:rsidR="00F151AB" w:rsidRPr="00F151AB" w:rsidRDefault="00F151AB" w:rsidP="00F151AB">
      <w:pPr>
        <w:pStyle w:val="a7"/>
        <w:shd w:val="clear" w:color="auto" w:fill="FFFFFF"/>
        <w:snapToGrid w:val="0"/>
        <w:spacing w:before="0" w:beforeAutospacing="0" w:after="0" w:afterAutospacing="0"/>
        <w:ind w:firstLine="420"/>
        <w:rPr>
          <w:rFonts w:ascii="Times New Roman" w:hAnsi="Times New Roman" w:cs="Times New Roman"/>
          <w:color w:val="333333"/>
        </w:rPr>
      </w:pPr>
      <w:r w:rsidRPr="00F151AB">
        <w:rPr>
          <w:rFonts w:ascii="Times New Roman" w:hAnsi="Times New Roman" w:cs="Times New Roman"/>
          <w:color w:val="333333"/>
        </w:rPr>
        <w:t>比赛采用经典的精确度</w:t>
      </w:r>
      <w:r w:rsidRPr="00F151AB">
        <w:rPr>
          <w:rFonts w:ascii="Times New Roman" w:hAnsi="Times New Roman" w:cs="Times New Roman"/>
          <w:color w:val="333333"/>
        </w:rPr>
        <w:t>(precision)</w:t>
      </w:r>
      <w:r w:rsidRPr="00F151AB">
        <w:rPr>
          <w:rFonts w:ascii="Times New Roman" w:hAnsi="Times New Roman" w:cs="Times New Roman"/>
          <w:color w:val="333333"/>
        </w:rPr>
        <w:t>、召回率</w:t>
      </w:r>
      <w:r w:rsidRPr="00F151AB">
        <w:rPr>
          <w:rFonts w:ascii="Times New Roman" w:hAnsi="Times New Roman" w:cs="Times New Roman"/>
          <w:color w:val="333333"/>
        </w:rPr>
        <w:t>(recall)</w:t>
      </w:r>
      <w:r w:rsidRPr="00F151AB">
        <w:rPr>
          <w:rFonts w:ascii="Times New Roman" w:hAnsi="Times New Roman" w:cs="Times New Roman"/>
          <w:color w:val="333333"/>
        </w:rPr>
        <w:t>和</w:t>
      </w:r>
      <w:r w:rsidRPr="00F151AB">
        <w:rPr>
          <w:rFonts w:ascii="Times New Roman" w:hAnsi="Times New Roman" w:cs="Times New Roman"/>
          <w:color w:val="333333"/>
        </w:rPr>
        <w:t>F1</w:t>
      </w:r>
      <w:r w:rsidRPr="00F151AB">
        <w:rPr>
          <w:rFonts w:ascii="Times New Roman" w:hAnsi="Times New Roman" w:cs="Times New Roman"/>
          <w:color w:val="333333"/>
        </w:rPr>
        <w:t>值作为评估指标。具体计算公式如下：</w:t>
      </w:r>
    </w:p>
    <w:p w14:paraId="7AEE94E9" w14:textId="77777777" w:rsidR="00F151AB" w:rsidRPr="00F151AB" w:rsidRDefault="00F151AB" w:rsidP="00F151AB">
      <w:pPr>
        <w:pStyle w:val="a7"/>
        <w:shd w:val="clear" w:color="auto" w:fill="FFFFFF"/>
        <w:snapToGrid w:val="0"/>
        <w:spacing w:before="0" w:beforeAutospacing="0" w:after="0" w:afterAutospacing="0"/>
        <w:jc w:val="center"/>
        <w:rPr>
          <w:rFonts w:ascii="Times New Roman" w:hAnsi="Times New Roman" w:cs="Times New Roman"/>
          <w:color w:val="333333"/>
        </w:rPr>
      </w:pPr>
      <w:r w:rsidRPr="00F151AB">
        <w:rPr>
          <w:rFonts w:ascii="Times New Roman" w:hAnsi="Times New Roman" w:cs="Times New Roman"/>
          <w:noProof/>
          <w:color w:val="333333"/>
        </w:rPr>
        <w:drawing>
          <wp:inline distT="0" distB="0" distL="0" distR="0" wp14:anchorId="093FAE2D" wp14:editId="6B09B010">
            <wp:extent cx="3530600" cy="1558290"/>
            <wp:effectExtent l="0" t="0" r="0" b="3810"/>
            <wp:docPr id="1" name="图片 1" descr="https://gtms01.alicdn.com/tps/i1/TB1WNN4HXXXXXbZaXXXwu0bFX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tms01.alicdn.com/tps/i1/TB1WNN4HXXXXXbZaXXXwu0bFXXX.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530600" cy="1558290"/>
                    </a:xfrm>
                    <a:prstGeom prst="rect">
                      <a:avLst/>
                    </a:prstGeom>
                    <a:noFill/>
                    <a:ln>
                      <a:noFill/>
                    </a:ln>
                  </pic:spPr>
                </pic:pic>
              </a:graphicData>
            </a:graphic>
          </wp:inline>
        </w:drawing>
      </w:r>
    </w:p>
    <w:p w14:paraId="3B9E512A" w14:textId="186233A1" w:rsidR="00F151AB" w:rsidRPr="00F151AB" w:rsidRDefault="00F151AB" w:rsidP="00F151AB">
      <w:pPr>
        <w:pStyle w:val="2"/>
        <w:shd w:val="clear" w:color="auto" w:fill="FFFFFF"/>
        <w:snapToGrid w:val="0"/>
        <w:spacing w:before="0" w:beforeAutospacing="0" w:after="0" w:afterAutospacing="0"/>
        <w:ind w:firstLine="420"/>
        <w:rPr>
          <w:rFonts w:ascii="Times New Roman" w:hAnsi="Times New Roman" w:cs="Times New Roman"/>
          <w:b w:val="0"/>
          <w:bCs w:val="0"/>
          <w:color w:val="333333"/>
          <w:sz w:val="24"/>
          <w:szCs w:val="24"/>
        </w:rPr>
      </w:pPr>
      <w:r w:rsidRPr="00F151AB">
        <w:rPr>
          <w:rFonts w:ascii="Times New Roman" w:hAnsi="Times New Roman" w:cs="Times New Roman"/>
          <w:b w:val="0"/>
          <w:bCs w:val="0"/>
          <w:color w:val="222222"/>
          <w:sz w:val="24"/>
          <w:szCs w:val="24"/>
        </w:rPr>
        <w:t>其中</w:t>
      </w:r>
      <w:r w:rsidRPr="00F151AB">
        <w:rPr>
          <w:rFonts w:ascii="Times New Roman" w:hAnsi="Times New Roman" w:cs="Times New Roman"/>
          <w:b w:val="0"/>
          <w:bCs w:val="0"/>
          <w:color w:val="222222"/>
          <w:sz w:val="24"/>
          <w:szCs w:val="24"/>
        </w:rPr>
        <w:t>PredictionSet</w:t>
      </w:r>
      <w:r w:rsidRPr="00F151AB">
        <w:rPr>
          <w:rFonts w:ascii="Times New Roman" w:hAnsi="Times New Roman" w:cs="Times New Roman"/>
          <w:b w:val="0"/>
          <w:bCs w:val="0"/>
          <w:color w:val="222222"/>
          <w:sz w:val="24"/>
          <w:szCs w:val="24"/>
        </w:rPr>
        <w:t>为算法预测的购买数据集合，</w:t>
      </w:r>
      <w:r w:rsidRPr="00F151AB">
        <w:rPr>
          <w:rFonts w:ascii="Times New Roman" w:hAnsi="Times New Roman" w:cs="Times New Roman"/>
          <w:b w:val="0"/>
          <w:bCs w:val="0"/>
          <w:color w:val="222222"/>
          <w:sz w:val="24"/>
          <w:szCs w:val="24"/>
        </w:rPr>
        <w:t>ReferenceSet</w:t>
      </w:r>
      <w:r w:rsidRPr="00F151AB">
        <w:rPr>
          <w:rFonts w:ascii="Times New Roman" w:hAnsi="Times New Roman" w:cs="Times New Roman"/>
          <w:b w:val="0"/>
          <w:bCs w:val="0"/>
          <w:color w:val="222222"/>
          <w:sz w:val="24"/>
          <w:szCs w:val="24"/>
        </w:rPr>
        <w:t>为真实的答案购买数据集合。我们以</w:t>
      </w:r>
      <w:r w:rsidRPr="00F151AB">
        <w:rPr>
          <w:rFonts w:ascii="Times New Roman" w:hAnsi="Times New Roman" w:cs="Times New Roman"/>
          <w:b w:val="0"/>
          <w:bCs w:val="0"/>
          <w:color w:val="222222"/>
          <w:sz w:val="24"/>
          <w:szCs w:val="24"/>
        </w:rPr>
        <w:t>F1</w:t>
      </w:r>
      <w:r w:rsidRPr="00F151AB">
        <w:rPr>
          <w:rFonts w:ascii="Times New Roman" w:hAnsi="Times New Roman" w:cs="Times New Roman"/>
          <w:b w:val="0"/>
          <w:bCs w:val="0"/>
          <w:color w:val="222222"/>
          <w:sz w:val="24"/>
          <w:szCs w:val="24"/>
        </w:rPr>
        <w:t>值作为最终的唯一评测标准。</w:t>
      </w:r>
    </w:p>
    <w:p w14:paraId="2DA29B49" w14:textId="46F30343" w:rsidR="00322546" w:rsidRDefault="00322546" w:rsidP="00322546">
      <w:pPr>
        <w:pStyle w:val="a3"/>
        <w:numPr>
          <w:ilvl w:val="0"/>
          <w:numId w:val="1"/>
        </w:numPr>
        <w:ind w:firstLineChars="0"/>
        <w:rPr>
          <w:sz w:val="32"/>
          <w:szCs w:val="32"/>
        </w:rPr>
      </w:pPr>
      <w:r w:rsidRPr="00A17253">
        <w:rPr>
          <w:rFonts w:hint="eastAsia"/>
          <w:sz w:val="32"/>
          <w:szCs w:val="32"/>
        </w:rPr>
        <w:t>协同过滤推荐算法原理及实现流程</w:t>
      </w:r>
    </w:p>
    <w:p w14:paraId="73D0F0D6" w14:textId="7B0A89CC" w:rsidR="00332533" w:rsidRDefault="00332533" w:rsidP="00332533">
      <w:pPr>
        <w:pStyle w:val="a3"/>
        <w:numPr>
          <w:ilvl w:val="0"/>
          <w:numId w:val="3"/>
        </w:numPr>
        <w:ind w:firstLineChars="0"/>
        <w:rPr>
          <w:sz w:val="30"/>
          <w:szCs w:val="30"/>
        </w:rPr>
      </w:pPr>
      <w:r w:rsidRPr="00332533">
        <w:rPr>
          <w:rFonts w:hint="eastAsia"/>
          <w:sz w:val="30"/>
          <w:szCs w:val="30"/>
        </w:rPr>
        <w:t>基于用户的协同过滤推荐算法</w:t>
      </w:r>
    </w:p>
    <w:p w14:paraId="0D4F1DA2" w14:textId="6ADA4BC8" w:rsidR="00C7406E" w:rsidRPr="00C7406E" w:rsidRDefault="00C7406E" w:rsidP="00C7406E">
      <w:pPr>
        <w:snapToGrid w:val="0"/>
        <w:ind w:firstLine="420"/>
        <w:rPr>
          <w:rFonts w:ascii="Times New Roman" w:hAnsi="Times New Roman" w:cs="Times New Roman"/>
          <w:sz w:val="24"/>
        </w:rPr>
      </w:pPr>
      <w:r w:rsidRPr="00C7406E">
        <w:rPr>
          <w:rFonts w:ascii="Times New Roman" w:hAnsi="Times New Roman" w:cs="Times New Roman"/>
          <w:sz w:val="24"/>
        </w:rPr>
        <w:t>基于用户的协同过滤推荐算法通过寻找与目标用户具有相似评分的邻居用户，通过查找邻居用户喜欢的项目，推测目标用户也具有相同的喜好。基于用户的协同过滤推荐算法基本思想是：根据用户</w:t>
      </w:r>
      <w:r w:rsidRPr="00C7406E">
        <w:rPr>
          <w:rFonts w:ascii="Times New Roman" w:hAnsi="Times New Roman" w:cs="Times New Roman"/>
          <w:sz w:val="24"/>
        </w:rPr>
        <w:t>-</w:t>
      </w:r>
      <w:r w:rsidRPr="00C7406E">
        <w:rPr>
          <w:rFonts w:ascii="Times New Roman" w:hAnsi="Times New Roman" w:cs="Times New Roman"/>
          <w:sz w:val="24"/>
        </w:rPr>
        <w:t>项目评分矩阵查找当前用户的最近邻居，利用最近邻居的评分来预测当前用户对项目的预测值，将评分最高的</w:t>
      </w:r>
      <w:r w:rsidRPr="00C7406E">
        <w:rPr>
          <w:rFonts w:ascii="Times New Roman" w:hAnsi="Times New Roman" w:cs="Times New Roman"/>
          <w:sz w:val="24"/>
        </w:rPr>
        <w:t>N</w:t>
      </w:r>
      <w:r w:rsidRPr="00C7406E">
        <w:rPr>
          <w:rFonts w:ascii="Times New Roman" w:hAnsi="Times New Roman" w:cs="Times New Roman"/>
          <w:sz w:val="24"/>
        </w:rPr>
        <w:t>个项目推荐给用户，其中的项目可理解为系统处理的商品。其算法流程图如下图</w:t>
      </w:r>
      <w:r w:rsidRPr="00C7406E">
        <w:rPr>
          <w:rFonts w:ascii="Times New Roman" w:hAnsi="Times New Roman" w:cs="Times New Roman"/>
          <w:sz w:val="24"/>
        </w:rPr>
        <w:t>1</w:t>
      </w:r>
      <w:r w:rsidRPr="00C7406E">
        <w:rPr>
          <w:rFonts w:ascii="Times New Roman" w:hAnsi="Times New Roman" w:cs="Times New Roman"/>
          <w:sz w:val="24"/>
        </w:rPr>
        <w:t>所示。</w:t>
      </w:r>
    </w:p>
    <w:p w14:paraId="30FB26CB" w14:textId="539A176A" w:rsidR="00332533" w:rsidRDefault="00C7406E" w:rsidP="00C7406E">
      <w:pPr>
        <w:pStyle w:val="a3"/>
        <w:ind w:left="840" w:firstLineChars="0" w:firstLine="0"/>
        <w:jc w:val="center"/>
      </w:pPr>
      <w:r>
        <w:object w:dxaOrig="3930" w:dyaOrig="5160" w14:anchorId="593C5E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pt;height:258pt" o:ole="">
            <v:imagedata r:id="rId7" o:title=""/>
          </v:shape>
          <o:OLEObject Type="Embed" ProgID="Visio.Drawing.15" ShapeID="_x0000_i1025" DrawAspect="Content" ObjectID="_1679854446" r:id="rId8"/>
        </w:object>
      </w:r>
    </w:p>
    <w:p w14:paraId="59811CBE" w14:textId="11A9F0EA" w:rsidR="00C7406E" w:rsidRDefault="00C7406E" w:rsidP="00C7406E">
      <w:pPr>
        <w:pStyle w:val="a3"/>
        <w:ind w:left="840" w:firstLineChars="0" w:firstLine="0"/>
        <w:jc w:val="center"/>
      </w:pPr>
      <w:r>
        <w:rPr>
          <w:rFonts w:hint="eastAsia"/>
        </w:rPr>
        <w:t>图1基于用户的协同过滤推荐算法流程</w:t>
      </w:r>
    </w:p>
    <w:p w14:paraId="08BFAD76" w14:textId="77777777" w:rsidR="00C7406E" w:rsidRPr="00C7406E" w:rsidRDefault="00C7406E" w:rsidP="00C7406E">
      <w:pPr>
        <w:ind w:firstLine="480"/>
        <w:rPr>
          <w:rFonts w:ascii="Times New Roman" w:hAnsi="Times New Roman" w:cs="Times New Roman"/>
          <w:sz w:val="24"/>
        </w:rPr>
      </w:pPr>
      <w:r w:rsidRPr="00C7406E">
        <w:rPr>
          <w:rFonts w:ascii="Times New Roman" w:hAnsi="Times New Roman" w:cs="Times New Roman"/>
          <w:sz w:val="24"/>
        </w:rPr>
        <w:t>基于用户的协同过滤推荐算法流程为：</w:t>
      </w:r>
    </w:p>
    <w:p w14:paraId="3C6E3426"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构建用户项目评分矩阵</w:t>
      </w:r>
    </w:p>
    <w:p w14:paraId="6AD37D0E" w14:textId="0BF732E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R={</w:t>
      </w:r>
      <m:oMath>
        <m:sSub>
          <m:sSubPr>
            <m:ctrlPr>
              <w:rPr>
                <w:rFonts w:ascii="Cambria Math" w:hAnsi="Cambria Math" w:cs="Times New Roman"/>
                <w:sz w:val="24"/>
              </w:rPr>
            </m:ctrlPr>
          </m:sSubPr>
          <m:e>
            <m:r>
              <m:rPr>
                <m:sty m:val="p"/>
              </m:rPr>
              <w:rPr>
                <w:rFonts w:ascii="Cambria Math" w:hAnsi="Cambria Math" w:cs="Times New Roman"/>
                <w:sz w:val="24"/>
              </w:rPr>
              <m:t>r</m:t>
            </m:r>
          </m:e>
          <m:sub>
            <m:r>
              <m:rPr>
                <m:sty m:val="p"/>
              </m:rPr>
              <w:rPr>
                <w:rFonts w:ascii="Cambria Math" w:hAnsi="Cambria Math" w:cs="Times New Roman"/>
                <w:sz w:val="24"/>
              </w:rPr>
              <m:t>1</m:t>
            </m:r>
          </m:sub>
        </m:sSub>
      </m:oMath>
      <w:r w:rsidRPr="00C7406E">
        <w:rPr>
          <w:rFonts w:ascii="Times New Roman" w:hAnsi="Times New Roman" w:cs="Times New Roman"/>
          <w:sz w:val="24"/>
        </w:rPr>
        <w:t>,</w:t>
      </w:r>
      <m:oMath>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r</m:t>
            </m:r>
          </m:e>
          <m:sub>
            <m:r>
              <m:rPr>
                <m:sty m:val="p"/>
              </m:rPr>
              <w:rPr>
                <w:rFonts w:ascii="Cambria Math" w:hAnsi="Cambria Math" w:cs="Times New Roman"/>
                <w:sz w:val="24"/>
              </w:rPr>
              <m:t>2</m:t>
            </m:r>
          </m:sub>
        </m:sSub>
      </m:oMath>
      <w:r w:rsidRPr="00C7406E">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m</m:t>
            </m:r>
          </m:sub>
        </m:sSub>
      </m:oMath>
      <w:r w:rsidRPr="00C7406E">
        <w:rPr>
          <w:rFonts w:ascii="Times New Roman" w:hAnsi="Times New Roman" w:cs="Times New Roman"/>
          <w:sz w:val="24"/>
        </w:rPr>
        <w:t>}</w:t>
      </w:r>
      <w:r w:rsidRPr="00C7406E">
        <w:rPr>
          <w:rFonts w:ascii="Times New Roman" w:hAnsi="Times New Roman" w:cs="Times New Roman"/>
          <w:sz w:val="24"/>
        </w:rPr>
        <w:t>，</w:t>
      </w:r>
      <w:r w:rsidRPr="00C7406E">
        <w:rPr>
          <w:rFonts w:ascii="Times New Roman" w:hAnsi="Times New Roman" w:cs="Times New Roman"/>
          <w:sz w:val="24"/>
        </w:rPr>
        <w:t>T</w:t>
      </w:r>
      <w:r w:rsidRPr="00C7406E">
        <w:rPr>
          <w:rFonts w:ascii="Times New Roman" w:hAnsi="Times New Roman" w:cs="Times New Roman"/>
          <w:sz w:val="24"/>
        </w:rPr>
        <w:t>：</w:t>
      </w:r>
      <w:r w:rsidRPr="00C7406E">
        <w:rPr>
          <w:rFonts w:ascii="Times New Roman" w:hAnsi="Times New Roman" w:cs="Times New Roman"/>
          <w:sz w:val="24"/>
        </w:rPr>
        <w:t>m×n</w:t>
      </w:r>
      <w:r w:rsidRPr="00C7406E">
        <w:rPr>
          <w:rFonts w:ascii="Times New Roman" w:hAnsi="Times New Roman" w:cs="Times New Roman"/>
          <w:sz w:val="24"/>
        </w:rPr>
        <w:t>的用户评分矩阵，其中</w:t>
      </w:r>
      <w:r w:rsidRPr="00C7406E">
        <w:rPr>
          <w:rFonts w:ascii="Times New Roman" w:hAnsi="Times New Roman" w:cs="Times New Roman"/>
          <w:sz w:val="24"/>
        </w:rPr>
        <w:t>r={</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1</m:t>
            </m:r>
          </m:sub>
        </m:sSub>
      </m:oMath>
      <w:r w:rsidRPr="00C7406E">
        <w:rPr>
          <w:rFonts w:ascii="Times New Roman" w:hAnsi="Times New Roman" w:cs="Times New Roman"/>
          <w:sz w:val="24"/>
        </w:rPr>
        <w:t>,</w:t>
      </w:r>
      <m:oMath>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2</m:t>
            </m:r>
          </m:sub>
        </m:sSub>
      </m:oMath>
      <w:r w:rsidRPr="00C7406E">
        <w:rPr>
          <w:rFonts w:ascii="Times New Roman" w:hAnsi="Times New Roman" w:cs="Times New Roman"/>
          <w:sz w:val="24"/>
        </w:rPr>
        <w:t>,……</w:t>
      </w:r>
      <w:r w:rsidRPr="00C7406E">
        <w:rPr>
          <w:rFonts w:ascii="Times New Roman" w:hAnsi="Times New Roman" w:cs="Times New Roman"/>
          <w:sz w:val="24"/>
        </w:rPr>
        <w:t>，</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m:t>
            </m:r>
            <m:r>
              <w:rPr>
                <w:rFonts w:ascii="Cambria Math" w:hAnsi="Cambria Math" w:cs="Times New Roman"/>
                <w:sz w:val="24"/>
              </w:rPr>
              <m:t>n</m:t>
            </m:r>
          </m:sub>
        </m:sSub>
      </m:oMath>
      <w:r w:rsidRPr="00C7406E">
        <w:rPr>
          <w:rFonts w:ascii="Times New Roman" w:hAnsi="Times New Roman" w:cs="Times New Roman"/>
          <w:sz w:val="24"/>
        </w:rPr>
        <w:t>}</w:t>
      </w:r>
      <w:r w:rsidRPr="00C7406E">
        <w:rPr>
          <w:rFonts w:ascii="Times New Roman" w:hAnsi="Times New Roman" w:cs="Times New Roman"/>
          <w:sz w:val="24"/>
        </w:rPr>
        <w:t>为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的评分向量，</w:t>
      </w:r>
      <m:oMath>
        <m:sSub>
          <m:sSubPr>
            <m:ctrlPr>
              <w:rPr>
                <w:rFonts w:ascii="Cambria Math" w:hAnsi="Cambria Math" w:cs="Times New Roman"/>
                <w:sz w:val="24"/>
              </w:rPr>
            </m:ctrlPr>
          </m:sSubPr>
          <m:e>
            <m:r>
              <m:rPr>
                <m:sty m:val="p"/>
              </m:rPr>
              <w:rPr>
                <w:rFonts w:ascii="Cambria Math" w:hAnsi="Cambria Math" w:cs="Times New Roman"/>
                <w:sz w:val="24"/>
              </w:rPr>
              <m:t>R</m:t>
            </m:r>
          </m:e>
          <m:sub>
            <m:r>
              <w:rPr>
                <w:rFonts w:ascii="Cambria Math" w:hAnsi="Cambria Math" w:cs="Times New Roman"/>
                <w:sz w:val="24"/>
              </w:rPr>
              <m:t>i</m:t>
            </m:r>
            <m:r>
              <m:rPr>
                <m:sty m:val="p"/>
              </m:rPr>
              <w:rPr>
                <w:rFonts w:ascii="Cambria Math" w:hAnsi="Cambria Math" w:cs="Times New Roman"/>
                <w:sz w:val="24"/>
              </w:rPr>
              <m:t>,</m:t>
            </m:r>
            <m:r>
              <w:rPr>
                <w:rFonts w:ascii="Cambria Math" w:hAnsi="Cambria Math" w:cs="Times New Roman"/>
                <w:sz w:val="24"/>
              </w:rPr>
              <m:t>j</m:t>
            </m:r>
          </m:sub>
        </m:sSub>
      </m:oMath>
      <w:r w:rsidRPr="00C7406E">
        <w:rPr>
          <w:rFonts w:ascii="Times New Roman" w:hAnsi="Times New Roman" w:cs="Times New Roman"/>
          <w:sz w:val="24"/>
        </w:rPr>
        <w:t>代表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对项目</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j</m:t>
            </m:r>
          </m:sub>
        </m:sSub>
      </m:oMath>
      <w:r w:rsidRPr="00C7406E">
        <w:rPr>
          <w:rFonts w:ascii="Times New Roman" w:hAnsi="Times New Roman" w:cs="Times New Roman"/>
          <w:sz w:val="24"/>
        </w:rPr>
        <w:t>的评分。</w:t>
      </w:r>
    </w:p>
    <w:p w14:paraId="4E716777"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计算用户相似度</w:t>
      </w:r>
    </w:p>
    <w:p w14:paraId="6F9B10ED" w14:textId="0449F1B3"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sidRPr="00C7406E">
        <w:rPr>
          <w:rFonts w:ascii="Times New Roman" w:hAnsi="Times New Roman" w:cs="Times New Roman"/>
          <w:sz w:val="24"/>
        </w:rPr>
        <w:t>n</w:t>
      </w:r>
      <w:r w:rsidRPr="00C7406E">
        <w:rPr>
          <w:rFonts w:ascii="Times New Roman" w:hAnsi="Times New Roman" w:cs="Times New Roman"/>
          <w:sz w:val="24"/>
        </w:rPr>
        <w:t>维的评分向量。使用评分向量计算目标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i</m:t>
            </m:r>
          </m:sub>
        </m:sSub>
      </m:oMath>
      <w:r w:rsidRPr="00C7406E">
        <w:rPr>
          <w:rFonts w:ascii="Times New Roman" w:hAnsi="Times New Roman" w:cs="Times New Roman"/>
          <w:sz w:val="24"/>
        </w:rPr>
        <w:t>与其他用户</w:t>
      </w:r>
      <m:oMath>
        <m:sSub>
          <m:sSubPr>
            <m:ctrlPr>
              <w:rPr>
                <w:rFonts w:ascii="Cambria Math" w:hAnsi="Cambria Math" w:cs="Times New Roman"/>
                <w:sz w:val="24"/>
              </w:rPr>
            </m:ctrlPr>
          </m:sSubPr>
          <m:e>
            <m:r>
              <w:rPr>
                <w:rFonts w:ascii="Cambria Math" w:hAnsi="Cambria Math" w:cs="Times New Roman"/>
                <w:sz w:val="24"/>
              </w:rPr>
              <m:t>U</m:t>
            </m:r>
          </m:e>
          <m:sub>
            <m:r>
              <w:rPr>
                <w:rFonts w:ascii="Cambria Math" w:hAnsi="Cambria Math" w:cs="Times New Roman"/>
                <w:sz w:val="24"/>
              </w:rPr>
              <m:t>j</m:t>
            </m:r>
          </m:sub>
        </m:sSub>
      </m:oMath>
      <w:r w:rsidRPr="00C7406E">
        <w:rPr>
          <w:rFonts w:ascii="Times New Roman" w:hAnsi="Times New Roman" w:cs="Times New Roman"/>
          <w:sz w:val="24"/>
        </w:rPr>
        <w:t>之间的相似度</w:t>
      </w:r>
      <w:r w:rsidRPr="00C7406E">
        <w:rPr>
          <w:rFonts w:ascii="Times New Roman" w:hAnsi="Times New Roman" w:cs="Times New Roman"/>
          <w:sz w:val="24"/>
        </w:rPr>
        <w:t>sim(i,j)</w:t>
      </w:r>
      <w:r w:rsidRPr="00C7406E">
        <w:rPr>
          <w:rFonts w:ascii="Times New Roman" w:hAnsi="Times New Roman" w:cs="Times New Roman"/>
          <w:sz w:val="24"/>
        </w:rPr>
        <w:t>，通常计算用户相似度的方法有三种：余弦相似度、修正的余弦相似度和皮尔森相关系数。</w:t>
      </w:r>
    </w:p>
    <w:p w14:paraId="2AE545FE" w14:textId="77777777" w:rsidR="00C7406E" w:rsidRPr="00C7406E" w:rsidRDefault="00C7406E" w:rsidP="00C7406E">
      <w:pPr>
        <w:pStyle w:val="a3"/>
        <w:numPr>
          <w:ilvl w:val="0"/>
          <w:numId w:val="4"/>
        </w:numPr>
        <w:ind w:firstLineChars="0"/>
        <w:rPr>
          <w:rFonts w:ascii="Times New Roman" w:hAnsi="Times New Roman" w:cs="Times New Roman"/>
          <w:sz w:val="24"/>
        </w:rPr>
      </w:pPr>
      <w:r w:rsidRPr="00C7406E">
        <w:rPr>
          <w:rFonts w:ascii="Times New Roman" w:hAnsi="Times New Roman" w:cs="Times New Roman"/>
          <w:sz w:val="24"/>
        </w:rPr>
        <w:t>构建最近邻居集</w:t>
      </w:r>
    </w:p>
    <w:p w14:paraId="38BAD859" w14:textId="7777777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最近邻居集</w:t>
      </w:r>
      <w:r w:rsidRPr="00C7406E">
        <w:rPr>
          <w:rFonts w:ascii="Times New Roman" w:hAnsi="Times New Roman" w:cs="Times New Roman"/>
          <w:sz w:val="24"/>
        </w:rPr>
        <w:t>Neighor(u)</w:t>
      </w:r>
      <w:r w:rsidRPr="00C7406E">
        <w:rPr>
          <w:rFonts w:ascii="Times New Roman" w:hAnsi="Times New Roman" w:cs="Times New Roman"/>
          <w:sz w:val="24"/>
        </w:rPr>
        <w:t>中包含的是与目标用户具有相同爱好的其他用户。为选取邻居用户，我们首先计算目标用户</w:t>
      </w:r>
      <w:r w:rsidRPr="00C7406E">
        <w:rPr>
          <w:rFonts w:ascii="Times New Roman" w:hAnsi="Times New Roman" w:cs="Times New Roman"/>
          <w:sz w:val="24"/>
        </w:rPr>
        <w:t xml:space="preserve">u </w:t>
      </w:r>
      <w:r w:rsidRPr="00C7406E">
        <w:rPr>
          <w:rFonts w:ascii="Times New Roman" w:hAnsi="Times New Roman" w:cs="Times New Roman"/>
          <w:sz w:val="24"/>
        </w:rPr>
        <w:t>与其他用户</w:t>
      </w:r>
      <w:r w:rsidRPr="00C7406E">
        <w:rPr>
          <w:rFonts w:ascii="Times New Roman" w:hAnsi="Times New Roman" w:cs="Times New Roman"/>
          <w:sz w:val="24"/>
        </w:rPr>
        <w:t>v</w:t>
      </w:r>
      <w:r w:rsidRPr="00C7406E">
        <w:rPr>
          <w:rFonts w:ascii="Times New Roman" w:hAnsi="Times New Roman" w:cs="Times New Roman"/>
          <w:sz w:val="24"/>
        </w:rPr>
        <w:t>的相似度</w:t>
      </w:r>
      <w:r w:rsidRPr="00C7406E">
        <w:rPr>
          <w:rFonts w:ascii="Times New Roman" w:hAnsi="Times New Roman" w:cs="Times New Roman"/>
          <w:sz w:val="24"/>
        </w:rPr>
        <w:t xml:space="preserve"> sim(u,v)</w:t>
      </w:r>
      <w:r w:rsidRPr="00C7406E">
        <w:rPr>
          <w:rFonts w:ascii="Times New Roman" w:hAnsi="Times New Roman" w:cs="Times New Roman"/>
          <w:sz w:val="24"/>
        </w:rPr>
        <w:t>，再选择相似度最大的</w:t>
      </w:r>
      <w:r w:rsidRPr="00C7406E">
        <w:rPr>
          <w:rFonts w:ascii="Times New Roman" w:hAnsi="Times New Roman" w:cs="Times New Roman"/>
          <w:sz w:val="24"/>
        </w:rPr>
        <w:t>k</w:t>
      </w:r>
      <w:r w:rsidRPr="00C7406E">
        <w:rPr>
          <w:rFonts w:ascii="Times New Roman" w:hAnsi="Times New Roman" w:cs="Times New Roman"/>
          <w:sz w:val="24"/>
        </w:rPr>
        <w:t>个用户。用户相似度可理解为用户之间的信任值或推荐权重。通常，</w:t>
      </w:r>
      <w:r w:rsidRPr="00C7406E">
        <w:rPr>
          <w:rFonts w:ascii="Times New Roman" w:hAnsi="Times New Roman" w:cs="Times New Roman"/>
          <w:sz w:val="24"/>
        </w:rPr>
        <w:t>sim(u,v)</w:t>
      </w:r>
      <w:r w:rsidRPr="00C7406E">
        <w:rPr>
          <w:rFonts w:ascii="宋体" w:eastAsia="宋体" w:hAnsi="宋体" w:cs="宋体" w:hint="eastAsia"/>
          <w:sz w:val="24"/>
        </w:rPr>
        <w:t>∈</w:t>
      </w:r>
      <w:r w:rsidRPr="00C7406E">
        <w:rPr>
          <w:rFonts w:ascii="Times New Roman" w:hAnsi="Times New Roman" w:cs="Times New Roman"/>
          <w:sz w:val="24"/>
        </w:rPr>
        <w:t>[1,1]</w:t>
      </w:r>
      <w:r w:rsidRPr="00C7406E">
        <w:rPr>
          <w:rFonts w:ascii="Times New Roman" w:hAnsi="Times New Roman" w:cs="Times New Roman"/>
          <w:sz w:val="24"/>
        </w:rPr>
        <w:t>。用户相似度为</w:t>
      </w:r>
      <w:r w:rsidRPr="00C7406E">
        <w:rPr>
          <w:rFonts w:ascii="Times New Roman" w:hAnsi="Times New Roman" w:cs="Times New Roman"/>
          <w:sz w:val="24"/>
        </w:rPr>
        <w:t>1</w:t>
      </w:r>
      <w:r w:rsidRPr="00C7406E">
        <w:rPr>
          <w:rFonts w:ascii="Times New Roman" w:hAnsi="Times New Roman" w:cs="Times New Roman"/>
          <w:sz w:val="24"/>
        </w:rPr>
        <w:t>表示两个用户互相的推荐权重很大。如果为</w:t>
      </w:r>
      <w:r w:rsidRPr="00C7406E">
        <w:rPr>
          <w:rFonts w:ascii="Times New Roman" w:hAnsi="Times New Roman" w:cs="Times New Roman"/>
          <w:sz w:val="24"/>
        </w:rPr>
        <w:t>-1</w:t>
      </w:r>
      <w:r w:rsidRPr="00C7406E">
        <w:rPr>
          <w:rFonts w:ascii="Times New Roman" w:hAnsi="Times New Roman" w:cs="Times New Roman"/>
          <w:sz w:val="24"/>
        </w:rPr>
        <w:t>，表示两个用户的由于兴趣相差很大，因此互相的推荐权重很小。</w:t>
      </w:r>
    </w:p>
    <w:p w14:paraId="730A9536" w14:textId="77777777" w:rsidR="00C7406E" w:rsidRDefault="00C7406E" w:rsidP="00C7406E">
      <w:pPr>
        <w:pStyle w:val="a3"/>
        <w:numPr>
          <w:ilvl w:val="0"/>
          <w:numId w:val="4"/>
        </w:numPr>
        <w:ind w:firstLineChars="0"/>
        <w:rPr>
          <w:sz w:val="24"/>
        </w:rPr>
      </w:pPr>
      <w:r>
        <w:rPr>
          <w:rFonts w:hint="eastAsia"/>
          <w:sz w:val="24"/>
        </w:rPr>
        <w:t>预测评分计算</w:t>
      </w:r>
    </w:p>
    <w:p w14:paraId="780B325F" w14:textId="77777777" w:rsidR="00C7406E" w:rsidRPr="00C7406E" w:rsidRDefault="00C7406E" w:rsidP="00C7406E">
      <w:pPr>
        <w:snapToGrid w:val="0"/>
        <w:ind w:left="840" w:firstLine="420"/>
        <w:rPr>
          <w:rFonts w:ascii="Times New Roman" w:hAnsi="Times New Roman" w:cs="Times New Roman"/>
          <w:sz w:val="24"/>
        </w:rPr>
      </w:pPr>
      <w:r w:rsidRPr="00C7406E">
        <w:rPr>
          <w:rFonts w:ascii="Times New Roman" w:hAnsi="Times New Roman" w:cs="Times New Roman"/>
          <w:sz w:val="24"/>
        </w:rPr>
        <w:t>用户</w:t>
      </w:r>
      <w:r w:rsidRPr="00C7406E">
        <w:rPr>
          <w:rFonts w:ascii="Times New Roman" w:hAnsi="Times New Roman" w:cs="Times New Roman"/>
          <w:sz w:val="24"/>
        </w:rPr>
        <w:t xml:space="preserve">a </w:t>
      </w:r>
      <w:r w:rsidRPr="00C7406E">
        <w:rPr>
          <w:rFonts w:ascii="Times New Roman" w:hAnsi="Times New Roman" w:cs="Times New Roman"/>
          <w:sz w:val="24"/>
        </w:rPr>
        <w:t>对项目</w:t>
      </w:r>
      <w:r w:rsidRPr="00C7406E">
        <w:rPr>
          <w:rFonts w:ascii="Times New Roman" w:hAnsi="Times New Roman" w:cs="Times New Roman"/>
          <w:sz w:val="24"/>
        </w:rPr>
        <w:t>i</w:t>
      </w:r>
      <w:r w:rsidRPr="00C7406E">
        <w:rPr>
          <w:rFonts w:ascii="Times New Roman" w:hAnsi="Times New Roman" w:cs="Times New Roman"/>
          <w:sz w:val="24"/>
        </w:rPr>
        <w:t>的预测评分</w:t>
      </w:r>
      <w:r w:rsidRPr="00C7406E">
        <w:rPr>
          <w:rFonts w:ascii="Times New Roman" w:hAnsi="Times New Roman" w:cs="Times New Roman"/>
          <w:sz w:val="24"/>
        </w:rPr>
        <w:t xml:space="preserve"> p(a,i)</w:t>
      </w:r>
      <w:r w:rsidRPr="00C7406E">
        <w:rPr>
          <w:rFonts w:ascii="Times New Roman" w:hAnsi="Times New Roman" w:cs="Times New Roman"/>
          <w:sz w:val="24"/>
        </w:rPr>
        <w:t>为邻居用户对该项目评分的加权评分值。显然，不同用户对于目标用户的影响程度不同，所以在计算预测</w:t>
      </w:r>
      <w:r w:rsidRPr="00C7406E">
        <w:rPr>
          <w:rFonts w:ascii="Times New Roman" w:hAnsi="Times New Roman" w:cs="Times New Roman"/>
          <w:sz w:val="24"/>
        </w:rPr>
        <w:lastRenderedPageBreak/>
        <w:t>评分时，不同用户有不同的权重。计算时，我们选择用户相似度作为用户的权重因子，计算公式如下：</w:t>
      </w:r>
    </w:p>
    <w:p w14:paraId="3F8C00C6" w14:textId="721B01AD" w:rsidR="00C7406E" w:rsidRDefault="00C7406E" w:rsidP="00C7406E">
      <w:pPr>
        <w:pStyle w:val="a3"/>
        <w:snapToGrid w:val="0"/>
        <w:spacing w:line="312" w:lineRule="auto"/>
        <w:ind w:left="1260" w:right="210" w:firstLineChars="0" w:firstLine="0"/>
        <w:jc w:val="right"/>
        <w:rPr>
          <w:rFonts w:ascii="Times New Roman" w:hAnsi="Times New Roman" w:cs="Times New Roman"/>
          <w:sz w:val="24"/>
        </w:rPr>
      </w:pPr>
      <w:r w:rsidRPr="00C7406E">
        <w:rPr>
          <w:rFonts w:ascii="Times New Roman" w:hAnsi="Times New Roman" w:cs="Times New Roman"/>
        </w:rPr>
        <w:t xml:space="preserve">      </w:t>
      </w:r>
      <w:r w:rsidRPr="00C7406E">
        <w:rPr>
          <w:rFonts w:ascii="Times New Roman" w:hAnsi="Times New Roman" w:cs="Times New Roman"/>
          <w:sz w:val="24"/>
        </w:rPr>
        <w:t xml:space="preserve">   </w:t>
      </w:r>
      <w:r w:rsidRPr="00C7406E">
        <w:rPr>
          <w:rFonts w:ascii="Times New Roman" w:hAnsi="Times New Roman" w:cs="Times New Roman"/>
          <w:i/>
          <w:sz w:val="24"/>
        </w:rPr>
        <w:t xml:space="preserve"> p(a,i)</w:t>
      </w:r>
      <w:r w:rsidRPr="00C7406E">
        <w:rPr>
          <w:rFonts w:ascii="Times New Roman" w:hAnsi="Times New Roman" w:cs="Times New Roman"/>
          <w:sz w:val="24"/>
        </w:rPr>
        <w:t>=</w:t>
      </w:r>
      <m:oMath>
        <m:sSub>
          <m:sSubPr>
            <m:ctrlPr>
              <w:rPr>
                <w:rFonts w:ascii="Cambria Math" w:hAnsi="Cambria Math" w:cs="Times New Roman"/>
                <w:sz w:val="24"/>
              </w:rPr>
            </m:ctrlPr>
          </m:sSubPr>
          <m:e>
            <m:r>
              <w:rPr>
                <w:rFonts w:ascii="Cambria Math" w:hAnsi="Cambria Math" w:cs="Times New Roman"/>
                <w:i/>
                <w:sz w:val="24"/>
              </w:rPr>
              <w:sym w:font="Symbol" w:char="F060"/>
            </m:r>
            <m:r>
              <w:rPr>
                <w:rFonts w:ascii="Cambria Math" w:hAnsi="Cambria Math" w:cs="Times New Roman"/>
                <w:sz w:val="24"/>
              </w:rPr>
              <m:t>R</m:t>
            </m:r>
          </m:e>
          <m:sub>
            <m:r>
              <w:rPr>
                <w:rFonts w:ascii="Cambria Math" w:hAnsi="Cambria Math" w:cs="Times New Roman"/>
                <w:sz w:val="24"/>
              </w:rPr>
              <m:t>i</m:t>
            </m:r>
          </m:sub>
        </m:sSub>
      </m:oMath>
      <w:r w:rsidRPr="00C7406E">
        <w:rPr>
          <w:rFonts w:ascii="Times New Roman" w:hAnsi="Times New Roman" w:cs="Times New Roman"/>
          <w:sz w:val="24"/>
        </w:rPr>
        <w:t>+</w:t>
      </w:r>
      <m:oMath>
        <m:f>
          <m:fPr>
            <m:ctrlPr>
              <w:rPr>
                <w:rFonts w:ascii="Cambria Math" w:hAnsi="Cambria Math" w:cs="Times New Roman"/>
                <w:sz w:val="24"/>
              </w:rPr>
            </m:ctrlPr>
          </m:fPr>
          <m:num>
            <m:nary>
              <m:naryPr>
                <m:chr m:val="∑"/>
                <m:limLoc m:val="undOvr"/>
                <m:supHide m:val="1"/>
                <m:ctrlPr>
                  <w:rPr>
                    <w:rFonts w:ascii="Cambria Math" w:hAnsi="Cambria Math" w:cs="Times New Roman"/>
                    <w:i/>
                    <w:sz w:val="24"/>
                  </w:rPr>
                </m:ctrlPr>
              </m:naryPr>
              <m:sub>
                <m:r>
                  <w:rPr>
                    <w:rFonts w:ascii="Cambria Math" w:hAnsi="Cambria Math" w:cs="Times New Roman"/>
                    <w:sz w:val="24"/>
                  </w:rPr>
                  <m:t>b∈</m:t>
                </m:r>
                <m:r>
                  <m:rPr>
                    <m:sty m:val="p"/>
                  </m:rPr>
                  <w:rPr>
                    <w:rFonts w:ascii="Cambria Math" w:hAnsi="Cambria Math" w:cs="Times New Roman"/>
                    <w:sz w:val="24"/>
                  </w:rPr>
                  <m:t>Neighor(u)</m:t>
                </m:r>
              </m:sub>
              <m:sup/>
              <m:e>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b,i</m:t>
                    </m:r>
                  </m:sub>
                </m:sSub>
                <m:r>
                  <w:rPr>
                    <w:rFonts w:ascii="Cambria Math" w:hAnsi="Cambria Math" w:cs="Times New Roman"/>
                    <w:kern w:val="0"/>
                    <w:sz w:val="24"/>
                  </w:rPr>
                  <m:t>-</m:t>
                </m:r>
                <m:r>
                  <w:rPr>
                    <w:rFonts w:ascii="Cambria Math" w:hAnsi="Cambria Math" w:cs="Times New Roman"/>
                    <w:i/>
                    <w:kern w:val="0"/>
                    <w:sz w:val="24"/>
                  </w:rPr>
                  <w:sym w:font="Symbol" w:char="F060"/>
                </m:r>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b</m:t>
                    </m:r>
                  </m:sub>
                </m:sSub>
                <m:r>
                  <w:rPr>
                    <w:rFonts w:ascii="Cambria Math" w:hAnsi="Cambria Math" w:cs="Times New Roman"/>
                    <w:kern w:val="0"/>
                    <w:sz w:val="24"/>
                  </w:rPr>
                  <m:t xml:space="preserve"> )×</m:t>
                </m:r>
                <m:r>
                  <m:rPr>
                    <m:sty m:val="p"/>
                  </m:rPr>
                  <w:rPr>
                    <w:rFonts w:ascii="Cambria Math" w:hAnsi="Cambria Math" w:cs="Times New Roman"/>
                    <w:sz w:val="24"/>
                  </w:rPr>
                  <m:t>sim(a,b)</m:t>
                </m:r>
              </m:e>
            </m:nary>
          </m:num>
          <m:den>
            <m:nary>
              <m:naryPr>
                <m:chr m:val="∑"/>
                <m:limLoc m:val="undOvr"/>
                <m:supHide m:val="1"/>
                <m:ctrlPr>
                  <w:rPr>
                    <w:rFonts w:ascii="Cambria Math" w:hAnsi="Cambria Math" w:cs="Times New Roman"/>
                    <w:i/>
                    <w:sz w:val="24"/>
                  </w:rPr>
                </m:ctrlPr>
              </m:naryPr>
              <m:sub>
                <m:r>
                  <w:rPr>
                    <w:rFonts w:ascii="Cambria Math" w:hAnsi="Cambria Math" w:cs="Times New Roman"/>
                    <w:sz w:val="24"/>
                  </w:rPr>
                  <m:t>b∈</m:t>
                </m:r>
                <m:r>
                  <m:rPr>
                    <m:sty m:val="p"/>
                  </m:rPr>
                  <w:rPr>
                    <w:rFonts w:ascii="Cambria Math" w:hAnsi="Cambria Math" w:cs="Times New Roman"/>
                    <w:sz w:val="24"/>
                  </w:rPr>
                  <m:t>Neighor</m:t>
                </m:r>
              </m:sub>
              <m:sup/>
              <m:e>
                <m:r>
                  <w:rPr>
                    <w:rFonts w:ascii="Cambria Math" w:hAnsi="Cambria Math" w:cs="Times New Roman"/>
                    <w:sz w:val="24"/>
                  </w:rPr>
                  <m:t>|</m:t>
                </m:r>
                <m:r>
                  <m:rPr>
                    <m:sty m:val="p"/>
                  </m:rPr>
                  <w:rPr>
                    <w:rFonts w:ascii="Cambria Math" w:hAnsi="Cambria Math" w:cs="Times New Roman"/>
                    <w:sz w:val="24"/>
                  </w:rPr>
                  <m:t>sim(a,b)|</m:t>
                </m:r>
              </m:e>
            </m:nary>
          </m:den>
        </m:f>
      </m:oMath>
      <w:r w:rsidRPr="00C7406E">
        <w:rPr>
          <w:rFonts w:ascii="Times New Roman" w:hAnsi="Times New Roman" w:cs="Times New Roman"/>
          <w:sz w:val="24"/>
        </w:rPr>
        <w:t xml:space="preserve">           (1)</w:t>
      </w:r>
    </w:p>
    <w:p w14:paraId="111C31B4" w14:textId="0C335AF3" w:rsidR="007659ED" w:rsidRDefault="007659ED" w:rsidP="001C1CEE">
      <w:pPr>
        <w:ind w:firstLine="480"/>
        <w:rPr>
          <w:rFonts w:ascii="Times New Roman" w:hAnsi="Times New Roman" w:cs="Times New Roman"/>
          <w:sz w:val="24"/>
        </w:rPr>
      </w:pPr>
      <w:r>
        <w:rPr>
          <w:rFonts w:ascii="Times New Roman" w:hAnsi="Times New Roman" w:cs="Times New Roman"/>
          <w:sz w:val="24"/>
        </w:rPr>
        <w:tab/>
      </w:r>
      <w:r w:rsidRPr="00C7406E">
        <w:rPr>
          <w:rFonts w:ascii="Times New Roman" w:hAnsi="Times New Roman" w:cs="Times New Roman"/>
          <w:sz w:val="24"/>
        </w:rPr>
        <w:t>基于用户的协同过滤推荐算法</w:t>
      </w:r>
      <w:r>
        <w:rPr>
          <w:rFonts w:ascii="Times New Roman" w:hAnsi="Times New Roman" w:cs="Times New Roman" w:hint="eastAsia"/>
          <w:sz w:val="24"/>
        </w:rPr>
        <w:t>实现步骤</w:t>
      </w:r>
      <w:r w:rsidRPr="00C7406E">
        <w:rPr>
          <w:rFonts w:ascii="Times New Roman" w:hAnsi="Times New Roman" w:cs="Times New Roman"/>
          <w:sz w:val="24"/>
        </w:rPr>
        <w:t>为</w:t>
      </w:r>
      <w:r>
        <w:rPr>
          <w:rFonts w:ascii="Times New Roman" w:hAnsi="Times New Roman" w:cs="Times New Roman" w:hint="eastAsia"/>
          <w:sz w:val="24"/>
        </w:rPr>
        <w:t>：</w:t>
      </w:r>
    </w:p>
    <w:p w14:paraId="5E57B180" w14:textId="62D0D0D1" w:rsidR="008425E6" w:rsidRPr="001C1CEE" w:rsidRDefault="008425E6" w:rsidP="008425E6">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实时统计</w:t>
      </w:r>
      <w:r w:rsidRPr="001C1CEE">
        <w:rPr>
          <w:rFonts w:ascii="Times New Roman" w:hAnsi="Times New Roman" w:cs="Times New Roman"/>
          <w:sz w:val="24"/>
        </w:rPr>
        <w:t>user</w:t>
      </w:r>
      <w:r w:rsidRPr="001C1CEE">
        <w:rPr>
          <w:rFonts w:ascii="Times New Roman" w:hAnsi="Times New Roman" w:cs="Times New Roman"/>
          <w:sz w:val="24"/>
        </w:rPr>
        <w:t>对</w:t>
      </w:r>
      <w:r w:rsidRPr="001C1CEE">
        <w:rPr>
          <w:rFonts w:ascii="Times New Roman" w:hAnsi="Times New Roman" w:cs="Times New Roman"/>
          <w:sz w:val="24"/>
        </w:rPr>
        <w:t>item</w:t>
      </w:r>
      <w:r w:rsidRPr="001C1CEE">
        <w:rPr>
          <w:rFonts w:ascii="Times New Roman" w:hAnsi="Times New Roman" w:cs="Times New Roman"/>
          <w:sz w:val="24"/>
        </w:rPr>
        <w:t>的打分，从而生成</w:t>
      </w:r>
      <w:r w:rsidRPr="001C1CEE">
        <w:rPr>
          <w:rFonts w:ascii="Times New Roman" w:hAnsi="Times New Roman" w:cs="Times New Roman"/>
          <w:sz w:val="24"/>
        </w:rPr>
        <w:t>user-item</w:t>
      </w:r>
      <w:r w:rsidRPr="001C1CEE">
        <w:rPr>
          <w:rFonts w:ascii="Times New Roman" w:hAnsi="Times New Roman" w:cs="Times New Roman"/>
          <w:sz w:val="24"/>
        </w:rPr>
        <w:t>表（即构建用户</w:t>
      </w:r>
      <w:r w:rsidRPr="001C1CEE">
        <w:rPr>
          <w:rFonts w:ascii="Times New Roman" w:hAnsi="Times New Roman" w:cs="Times New Roman"/>
          <w:sz w:val="24"/>
        </w:rPr>
        <w:t>-</w:t>
      </w:r>
      <w:r w:rsidRPr="001C1CEE">
        <w:rPr>
          <w:rFonts w:ascii="Times New Roman" w:hAnsi="Times New Roman" w:cs="Times New Roman"/>
          <w:sz w:val="24"/>
        </w:rPr>
        <w:t>项目评分矩阵）；</w:t>
      </w:r>
    </w:p>
    <w:p w14:paraId="4C769308" w14:textId="789CC444"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计算各个</w:t>
      </w:r>
      <w:r w:rsidRPr="001C1CEE">
        <w:rPr>
          <w:rFonts w:ascii="Times New Roman" w:hAnsi="Times New Roman" w:cs="Times New Roman"/>
          <w:sz w:val="24"/>
        </w:rPr>
        <w:t>user</w:t>
      </w:r>
      <w:r w:rsidRPr="001C1CEE">
        <w:rPr>
          <w:rFonts w:ascii="Times New Roman" w:hAnsi="Times New Roman" w:cs="Times New Roman"/>
          <w:sz w:val="24"/>
        </w:rPr>
        <w:t>之间的相似度，从而生成</w:t>
      </w:r>
      <w:r w:rsidRPr="001C1CEE">
        <w:rPr>
          <w:rFonts w:ascii="Times New Roman" w:hAnsi="Times New Roman" w:cs="Times New Roman"/>
          <w:sz w:val="24"/>
        </w:rPr>
        <w:t>user-user</w:t>
      </w:r>
      <w:r w:rsidRPr="001C1CEE">
        <w:rPr>
          <w:rFonts w:ascii="Times New Roman" w:hAnsi="Times New Roman" w:cs="Times New Roman"/>
          <w:sz w:val="24"/>
        </w:rPr>
        <w:t>的得分表，并进行排序；</w:t>
      </w:r>
    </w:p>
    <w:p w14:paraId="6F8A3625" w14:textId="51667B69"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对每一</w:t>
      </w:r>
      <w:r w:rsidRPr="001C1CEE">
        <w:rPr>
          <w:rFonts w:ascii="Times New Roman" w:hAnsi="Times New Roman" w:cs="Times New Roman"/>
          <w:sz w:val="24"/>
        </w:rPr>
        <w:t>user</w:t>
      </w:r>
      <w:r w:rsidRPr="001C1CEE">
        <w:rPr>
          <w:rFonts w:ascii="Times New Roman" w:hAnsi="Times New Roman" w:cs="Times New Roman"/>
          <w:sz w:val="24"/>
        </w:rPr>
        <w:t>的</w:t>
      </w:r>
      <w:r w:rsidRPr="001C1CEE">
        <w:rPr>
          <w:rFonts w:ascii="Times New Roman" w:hAnsi="Times New Roman" w:cs="Times New Roman"/>
          <w:sz w:val="24"/>
        </w:rPr>
        <w:t>item</w:t>
      </w:r>
      <w:r w:rsidRPr="001C1CEE">
        <w:rPr>
          <w:rFonts w:ascii="Times New Roman" w:hAnsi="Times New Roman" w:cs="Times New Roman"/>
          <w:sz w:val="24"/>
        </w:rPr>
        <w:t>集合排序；</w:t>
      </w:r>
    </w:p>
    <w:p w14:paraId="63993A6B" w14:textId="481CFBB9"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针对预推荐的</w:t>
      </w:r>
      <w:r w:rsidRPr="001C1CEE">
        <w:rPr>
          <w:rFonts w:ascii="Times New Roman" w:hAnsi="Times New Roman" w:cs="Times New Roman"/>
          <w:sz w:val="24"/>
        </w:rPr>
        <w:t>user</w:t>
      </w:r>
      <w:r w:rsidRPr="001C1CEE">
        <w:rPr>
          <w:rFonts w:ascii="Times New Roman" w:hAnsi="Times New Roman" w:cs="Times New Roman"/>
          <w:sz w:val="24"/>
        </w:rPr>
        <w:t>，在</w:t>
      </w:r>
      <w:r w:rsidRPr="001C1CEE">
        <w:rPr>
          <w:rFonts w:ascii="Times New Roman" w:hAnsi="Times New Roman" w:cs="Times New Roman"/>
          <w:sz w:val="24"/>
        </w:rPr>
        <w:t>user-user</w:t>
      </w:r>
      <w:r w:rsidRPr="001C1CEE">
        <w:rPr>
          <w:rFonts w:ascii="Times New Roman" w:hAnsi="Times New Roman" w:cs="Times New Roman"/>
          <w:sz w:val="24"/>
        </w:rPr>
        <w:t>的得分表中选择与该用户最相似的</w:t>
      </w:r>
      <w:r w:rsidRPr="001C1CEE">
        <w:rPr>
          <w:rFonts w:ascii="Times New Roman" w:hAnsi="Times New Roman" w:cs="Times New Roman"/>
          <w:sz w:val="24"/>
        </w:rPr>
        <w:t>N</w:t>
      </w:r>
      <w:r w:rsidRPr="001C1CEE">
        <w:rPr>
          <w:rFonts w:ascii="Times New Roman" w:hAnsi="Times New Roman" w:cs="Times New Roman"/>
          <w:sz w:val="24"/>
        </w:rPr>
        <w:t>个用户，并在</w:t>
      </w:r>
      <w:r w:rsidRPr="001C1CEE">
        <w:rPr>
          <w:rFonts w:ascii="Times New Roman" w:hAnsi="Times New Roman" w:cs="Times New Roman"/>
          <w:sz w:val="24"/>
        </w:rPr>
        <w:t>user-item</w:t>
      </w:r>
      <w:r w:rsidRPr="001C1CEE">
        <w:rPr>
          <w:rFonts w:ascii="Times New Roman" w:hAnsi="Times New Roman" w:cs="Times New Roman"/>
          <w:sz w:val="24"/>
        </w:rPr>
        <w:t>表中选择这</w:t>
      </w:r>
      <w:r w:rsidRPr="001C1CEE">
        <w:rPr>
          <w:rFonts w:ascii="Times New Roman" w:hAnsi="Times New Roman" w:cs="Times New Roman"/>
          <w:sz w:val="24"/>
        </w:rPr>
        <w:t>N</w:t>
      </w:r>
      <w:r w:rsidRPr="001C1CEE">
        <w:rPr>
          <w:rFonts w:ascii="Times New Roman" w:hAnsi="Times New Roman" w:cs="Times New Roman"/>
          <w:sz w:val="24"/>
        </w:rPr>
        <w:t>个用户中已排序好的</w:t>
      </w:r>
      <w:r w:rsidRPr="001C1CEE">
        <w:rPr>
          <w:rFonts w:ascii="Times New Roman" w:hAnsi="Times New Roman" w:cs="Times New Roman"/>
          <w:sz w:val="24"/>
        </w:rPr>
        <w:t>item</w:t>
      </w:r>
      <w:r w:rsidRPr="001C1CEE">
        <w:rPr>
          <w:rFonts w:ascii="Times New Roman" w:hAnsi="Times New Roman" w:cs="Times New Roman"/>
          <w:sz w:val="24"/>
        </w:rPr>
        <w:t>集合中的</w:t>
      </w:r>
      <w:r w:rsidRPr="001C1CEE">
        <w:rPr>
          <w:rFonts w:ascii="Times New Roman" w:hAnsi="Times New Roman" w:cs="Times New Roman"/>
          <w:sz w:val="24"/>
        </w:rPr>
        <w:t>topM</w:t>
      </w:r>
      <w:r w:rsidRPr="001C1CEE">
        <w:rPr>
          <w:rFonts w:ascii="Times New Roman" w:hAnsi="Times New Roman" w:cs="Times New Roman"/>
          <w:sz w:val="24"/>
        </w:rPr>
        <w:t>；</w:t>
      </w:r>
    </w:p>
    <w:p w14:paraId="1AF1BCBB" w14:textId="2F84D70A" w:rsidR="008425E6" w:rsidRPr="001C1CEE" w:rsidRDefault="008425E6" w:rsidP="007659ED">
      <w:pPr>
        <w:pStyle w:val="a3"/>
        <w:numPr>
          <w:ilvl w:val="0"/>
          <w:numId w:val="4"/>
        </w:numPr>
        <w:snapToGrid w:val="0"/>
        <w:spacing w:line="312" w:lineRule="auto"/>
        <w:ind w:right="1890" w:firstLineChars="0"/>
        <w:rPr>
          <w:rFonts w:ascii="Times New Roman" w:hAnsi="Times New Roman" w:cs="Times New Roman"/>
          <w:sz w:val="24"/>
        </w:rPr>
      </w:pPr>
      <w:r w:rsidRPr="001C1CEE">
        <w:rPr>
          <w:rFonts w:ascii="Times New Roman" w:hAnsi="Times New Roman" w:cs="Times New Roman"/>
          <w:sz w:val="24"/>
        </w:rPr>
        <w:t>此时的</w:t>
      </w:r>
      <w:r w:rsidRPr="001C1CEE">
        <w:rPr>
          <w:rFonts w:ascii="Times New Roman" w:hAnsi="Times New Roman" w:cs="Times New Roman"/>
          <w:sz w:val="24"/>
        </w:rPr>
        <w:t>N*M</w:t>
      </w:r>
      <w:r w:rsidRPr="001C1CEE">
        <w:rPr>
          <w:rFonts w:ascii="Times New Roman" w:hAnsi="Times New Roman" w:cs="Times New Roman"/>
          <w:sz w:val="24"/>
        </w:rPr>
        <w:t>个商品即为该用户推荐的商品集。</w:t>
      </w:r>
    </w:p>
    <w:p w14:paraId="0BB93D69" w14:textId="3256988E" w:rsidR="00332533" w:rsidRDefault="00332533" w:rsidP="00332533">
      <w:pPr>
        <w:pStyle w:val="a3"/>
        <w:numPr>
          <w:ilvl w:val="0"/>
          <w:numId w:val="3"/>
        </w:numPr>
        <w:ind w:firstLineChars="0"/>
        <w:rPr>
          <w:sz w:val="30"/>
          <w:szCs w:val="30"/>
        </w:rPr>
      </w:pPr>
      <w:r w:rsidRPr="00332533">
        <w:rPr>
          <w:rFonts w:hint="eastAsia"/>
          <w:sz w:val="30"/>
          <w:szCs w:val="30"/>
        </w:rPr>
        <w:t>基于</w:t>
      </w:r>
      <w:r>
        <w:rPr>
          <w:rFonts w:hint="eastAsia"/>
          <w:sz w:val="30"/>
          <w:szCs w:val="30"/>
        </w:rPr>
        <w:t>项目</w:t>
      </w:r>
      <w:r w:rsidRPr="00332533">
        <w:rPr>
          <w:rFonts w:hint="eastAsia"/>
          <w:sz w:val="30"/>
          <w:szCs w:val="30"/>
        </w:rPr>
        <w:t>的协同过滤推荐算法</w:t>
      </w:r>
    </w:p>
    <w:p w14:paraId="3F273E14" w14:textId="5948AFE4"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基于项目的协同过滤推荐算法依据用户</w:t>
      </w:r>
      <w:r w:rsidRPr="00C7406E">
        <w:rPr>
          <w:rFonts w:ascii="Times New Roman" w:hAnsi="Times New Roman" w:cs="Times New Roman"/>
          <w:sz w:val="24"/>
        </w:rPr>
        <w:t>-</w:t>
      </w:r>
      <w:r w:rsidRPr="00C7406E">
        <w:rPr>
          <w:rFonts w:ascii="Times New Roman" w:hAnsi="Times New Roman" w:cs="Times New Roman"/>
          <w:sz w:val="24"/>
        </w:rPr>
        <w:t>项目评分矩阵通过计算项目之间的评分相似性来衡量项目评分相似性，找到与目标项目最相似的</w:t>
      </w:r>
      <w:r w:rsidRPr="00C7406E">
        <w:rPr>
          <w:rFonts w:ascii="Times New Roman" w:hAnsi="Times New Roman" w:cs="Times New Roman"/>
          <w:sz w:val="24"/>
        </w:rPr>
        <w:t>n</w:t>
      </w:r>
      <w:r w:rsidRPr="00C7406E">
        <w:rPr>
          <w:rFonts w:ascii="Times New Roman" w:hAnsi="Times New Roman" w:cs="Times New Roman"/>
          <w:sz w:val="24"/>
        </w:rPr>
        <w:t>个项目作为最近邻居集。然后通过对目标项目的相似邻居赋予一定的权重来预测当前项目的评分，再将得到的最终预测评分按序排列，将评分最高的</w:t>
      </w:r>
      <w:r w:rsidRPr="00C7406E">
        <w:rPr>
          <w:rFonts w:ascii="Times New Roman" w:hAnsi="Times New Roman" w:cs="Times New Roman"/>
          <w:sz w:val="24"/>
        </w:rPr>
        <w:t>N</w:t>
      </w:r>
      <w:r w:rsidRPr="00C7406E">
        <w:rPr>
          <w:rFonts w:ascii="Times New Roman" w:hAnsi="Times New Roman" w:cs="Times New Roman"/>
          <w:sz w:val="24"/>
        </w:rPr>
        <w:t>个项目推荐给当前用户，其中的项目可理解为系统处理的商品。其算法流程如下图</w:t>
      </w:r>
      <w:r w:rsidRPr="00C7406E">
        <w:rPr>
          <w:rFonts w:ascii="Times New Roman" w:hAnsi="Times New Roman" w:cs="Times New Roman"/>
          <w:sz w:val="24"/>
        </w:rPr>
        <w:t>2</w:t>
      </w:r>
      <w:r w:rsidRPr="00C7406E">
        <w:rPr>
          <w:rFonts w:ascii="Times New Roman" w:hAnsi="Times New Roman" w:cs="Times New Roman"/>
          <w:sz w:val="24"/>
        </w:rPr>
        <w:t>所示。</w:t>
      </w:r>
    </w:p>
    <w:p w14:paraId="5490AE98" w14:textId="57C03666" w:rsidR="00C7406E" w:rsidRDefault="00FC007E" w:rsidP="00C7406E">
      <w:pPr>
        <w:ind w:left="420" w:firstLine="420"/>
        <w:jc w:val="center"/>
      </w:pPr>
      <w:r>
        <w:object w:dxaOrig="4515" w:dyaOrig="5310" w14:anchorId="17D17736">
          <v:shape id="_x0000_i1026" type="#_x0000_t75" style="width:217.2pt;height:255.6pt" o:ole="">
            <v:imagedata r:id="rId9" o:title=""/>
          </v:shape>
          <o:OLEObject Type="Embed" ProgID="Visio.Drawing.15" ShapeID="_x0000_i1026" DrawAspect="Content" ObjectID="_1679854447" r:id="rId10"/>
        </w:object>
      </w:r>
    </w:p>
    <w:p w14:paraId="635E40EC" w14:textId="005E5991" w:rsidR="00C7406E" w:rsidRDefault="00C7406E" w:rsidP="00C7406E">
      <w:pPr>
        <w:ind w:left="480" w:firstLine="360"/>
        <w:jc w:val="center"/>
      </w:pPr>
      <w:r>
        <w:rPr>
          <w:rFonts w:hint="eastAsia"/>
        </w:rPr>
        <w:t>图2基于项目的协同过滤推荐算法流程</w:t>
      </w:r>
    </w:p>
    <w:p w14:paraId="348FE7A4" w14:textId="77777777" w:rsidR="00C7406E" w:rsidRPr="00C7406E" w:rsidRDefault="00C7406E" w:rsidP="00C7406E">
      <w:pPr>
        <w:snapToGrid w:val="0"/>
        <w:ind w:left="480" w:firstLine="360"/>
        <w:rPr>
          <w:rFonts w:ascii="Times New Roman" w:hAnsi="Times New Roman" w:cs="Times New Roman"/>
          <w:sz w:val="24"/>
        </w:rPr>
      </w:pPr>
      <w:r w:rsidRPr="00C7406E">
        <w:rPr>
          <w:rFonts w:ascii="Times New Roman" w:hAnsi="Times New Roman" w:cs="Times New Roman"/>
          <w:sz w:val="24"/>
        </w:rPr>
        <w:lastRenderedPageBreak/>
        <w:t>基于项目的协同过滤推荐算法流程为：</w:t>
      </w:r>
    </w:p>
    <w:p w14:paraId="0FB64D8E" w14:textId="6F138D9C"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首先，读取目标用户的评分记录集合</w:t>
      </w:r>
      <m:oMath>
        <m:sSub>
          <m:sSubPr>
            <m:ctrlPr>
              <w:rPr>
                <w:rFonts w:ascii="Cambria Math" w:hAnsi="Cambria Math" w:cs="Times New Roman"/>
                <w:sz w:val="24"/>
              </w:rPr>
            </m:ctrlPr>
          </m:sSubPr>
          <m:e>
            <m:r>
              <m:rPr>
                <m:sty m:val="p"/>
              </m:rPr>
              <w:rPr>
                <w:rFonts w:ascii="Cambria Math" w:hAnsi="Cambria Math" w:cs="Times New Roman"/>
                <w:sz w:val="24"/>
              </w:rPr>
              <m:t>I</m:t>
            </m:r>
          </m:e>
          <m:sub>
            <m:r>
              <w:rPr>
                <w:rFonts w:ascii="Cambria Math" w:hAnsi="Cambria Math" w:cs="Times New Roman"/>
                <w:sz w:val="24"/>
              </w:rPr>
              <m:t>u</m:t>
            </m:r>
          </m:sub>
        </m:sSub>
      </m:oMath>
      <w:r w:rsidRPr="00C7406E">
        <w:rPr>
          <w:rFonts w:ascii="Times New Roman" w:hAnsi="Times New Roman" w:cs="Times New Roman"/>
          <w:sz w:val="24"/>
        </w:rPr>
        <w:t>；然后计算项目</w:t>
      </w:r>
      <w:r w:rsidRPr="00C7406E">
        <w:rPr>
          <w:rFonts w:ascii="Times New Roman" w:hAnsi="Times New Roman" w:cs="Times New Roman"/>
          <w:sz w:val="24"/>
        </w:rPr>
        <w:t>i</w:t>
      </w:r>
      <w:r w:rsidRPr="00C7406E">
        <w:rPr>
          <w:rFonts w:ascii="Times New Roman" w:hAnsi="Times New Roman" w:cs="Times New Roman"/>
          <w:sz w:val="24"/>
        </w:rPr>
        <w:t>与</w:t>
      </w:r>
      <m:oMath>
        <m:sSub>
          <m:sSubPr>
            <m:ctrlPr>
              <w:rPr>
                <w:rFonts w:ascii="Cambria Math" w:hAnsi="Cambria Math" w:cs="Times New Roman"/>
                <w:sz w:val="24"/>
              </w:rPr>
            </m:ctrlPr>
          </m:sSubPr>
          <m:e>
            <m:r>
              <m:rPr>
                <m:sty m:val="p"/>
              </m:rPr>
              <w:rPr>
                <w:rFonts w:ascii="Cambria Math" w:hAnsi="Cambria Math" w:cs="Times New Roman"/>
                <w:sz w:val="24"/>
              </w:rPr>
              <m:t>I</m:t>
            </m:r>
          </m:e>
          <m:sub>
            <m:r>
              <w:rPr>
                <w:rFonts w:ascii="Cambria Math" w:hAnsi="Cambria Math" w:cs="Times New Roman"/>
                <w:sz w:val="24"/>
              </w:rPr>
              <m:t>u</m:t>
            </m:r>
          </m:sub>
        </m:sSub>
      </m:oMath>
      <w:r w:rsidRPr="00C7406E">
        <w:rPr>
          <w:rFonts w:ascii="Times New Roman" w:hAnsi="Times New Roman" w:cs="Times New Roman"/>
          <w:sz w:val="24"/>
        </w:rPr>
        <w:t>中其他项目的相似度，选取</w:t>
      </w:r>
      <w:r w:rsidRPr="00C7406E">
        <w:rPr>
          <w:rFonts w:ascii="Times New Roman" w:hAnsi="Times New Roman" w:cs="Times New Roman"/>
          <w:sz w:val="24"/>
        </w:rPr>
        <w:t>k</w:t>
      </w:r>
      <w:r w:rsidRPr="00C7406E">
        <w:rPr>
          <w:rFonts w:ascii="Times New Roman" w:hAnsi="Times New Roman" w:cs="Times New Roman"/>
          <w:sz w:val="24"/>
        </w:rPr>
        <w:t>个最近邻居；根据评分相似度计算公式计算候选集中所有项目的预测评分；最后选取预测评分最高的</w:t>
      </w:r>
      <w:r w:rsidRPr="00C7406E">
        <w:rPr>
          <w:rFonts w:ascii="Times New Roman" w:hAnsi="Times New Roman" w:cs="Times New Roman"/>
          <w:sz w:val="24"/>
        </w:rPr>
        <w:t>N</w:t>
      </w:r>
      <w:r w:rsidRPr="00C7406E">
        <w:rPr>
          <w:rFonts w:ascii="Times New Roman" w:hAnsi="Times New Roman" w:cs="Times New Roman"/>
          <w:sz w:val="24"/>
        </w:rPr>
        <w:t>个项目推荐给用户。</w:t>
      </w:r>
    </w:p>
    <w:p w14:paraId="5FCA054B" w14:textId="77777777" w:rsidR="00C7406E" w:rsidRPr="00C7406E" w:rsidRDefault="00C7406E" w:rsidP="00C7406E">
      <w:pPr>
        <w:snapToGrid w:val="0"/>
        <w:ind w:left="420" w:firstLine="420"/>
        <w:rPr>
          <w:rFonts w:ascii="Times New Roman" w:hAnsi="Times New Roman" w:cs="Times New Roman"/>
          <w:sz w:val="24"/>
        </w:rPr>
      </w:pPr>
      <w:r w:rsidRPr="00C7406E">
        <w:rPr>
          <w:rFonts w:ascii="Times New Roman" w:hAnsi="Times New Roman" w:cs="Times New Roman"/>
          <w:sz w:val="24"/>
        </w:rPr>
        <w:t>基于项目的协同过滤推荐算法预测评分与其他用户评分的加权评分值相关，不同的历史评分项目与当前项目</w:t>
      </w:r>
      <w:r w:rsidRPr="00C7406E">
        <w:rPr>
          <w:rFonts w:ascii="Times New Roman" w:hAnsi="Times New Roman" w:cs="Times New Roman"/>
          <w:sz w:val="24"/>
        </w:rPr>
        <w:t>i</w:t>
      </w:r>
      <w:r w:rsidRPr="00C7406E">
        <w:rPr>
          <w:rFonts w:ascii="Times New Roman" w:hAnsi="Times New Roman" w:cs="Times New Roman"/>
          <w:sz w:val="24"/>
        </w:rPr>
        <w:t>的相关度有差异，所以在进行计算时，不同的项目有不同的权重。评分预测函数</w:t>
      </w:r>
      <w:r w:rsidRPr="00C7406E">
        <w:rPr>
          <w:rFonts w:ascii="Times New Roman" w:hAnsi="Times New Roman" w:cs="Times New Roman"/>
          <w:sz w:val="24"/>
        </w:rPr>
        <w:t>p(u,i)</w:t>
      </w:r>
      <w:r w:rsidRPr="00C7406E">
        <w:rPr>
          <w:rFonts w:ascii="Times New Roman" w:hAnsi="Times New Roman" w:cs="Times New Roman"/>
          <w:sz w:val="24"/>
        </w:rPr>
        <w:t>，以项目相似度作为项目的权重因子，得到的评分公式如下：</w:t>
      </w:r>
    </w:p>
    <w:p w14:paraId="071954A7" w14:textId="03F3D790" w:rsidR="00C7406E" w:rsidRDefault="00C7406E" w:rsidP="00C7406E">
      <w:pPr>
        <w:spacing w:line="312" w:lineRule="auto"/>
        <w:ind w:firstLineChars="150" w:firstLine="315"/>
        <w:jc w:val="center"/>
        <w:rPr>
          <w:rFonts w:ascii="Times New Roman" w:hAnsi="Times New Roman" w:cs="Times New Roman"/>
          <w:sz w:val="24"/>
        </w:rPr>
      </w:pPr>
      <w:r w:rsidRPr="00C7406E">
        <w:rPr>
          <w:rFonts w:ascii="Times New Roman" w:hAnsi="Times New Roman" w:cs="Times New Roman"/>
          <w:i/>
        </w:rPr>
        <w:t xml:space="preserve">              </w:t>
      </w:r>
      <w:r w:rsidRPr="00C7406E">
        <w:rPr>
          <w:rFonts w:ascii="Times New Roman" w:hAnsi="Times New Roman" w:cs="Times New Roman"/>
          <w:i/>
          <w:sz w:val="24"/>
        </w:rPr>
        <w:t xml:space="preserve">  p(u,i)</w:t>
      </w:r>
      <w:r w:rsidRPr="00C7406E">
        <w:rPr>
          <w:rFonts w:ascii="Times New Roman" w:hAnsi="Times New Roman" w:cs="Times New Roman"/>
          <w:sz w:val="24"/>
        </w:rPr>
        <w:t>=</w:t>
      </w:r>
      <m:oMath>
        <m:sSub>
          <m:sSubPr>
            <m:ctrlPr>
              <w:rPr>
                <w:rFonts w:ascii="Cambria Math" w:hAnsi="Cambria Math" w:cs="Times New Roman"/>
                <w:sz w:val="24"/>
              </w:rPr>
            </m:ctrlPr>
          </m:sSubPr>
          <m:e>
            <m:r>
              <w:rPr>
                <w:rFonts w:ascii="Cambria Math" w:hAnsi="Cambria Math" w:cs="Times New Roman"/>
                <w:i/>
                <w:sz w:val="24"/>
              </w:rPr>
              <w:sym w:font="Symbol" w:char="F060"/>
            </m:r>
            <m:r>
              <w:rPr>
                <w:rFonts w:ascii="Cambria Math" w:hAnsi="Cambria Math" w:cs="Times New Roman"/>
                <w:sz w:val="24"/>
              </w:rPr>
              <m:t>R</m:t>
            </m:r>
          </m:e>
          <m:sub>
            <m:r>
              <w:rPr>
                <w:rFonts w:ascii="Cambria Math" w:hAnsi="Cambria Math" w:cs="Times New Roman"/>
                <w:sz w:val="24"/>
              </w:rPr>
              <m:t>u</m:t>
            </m:r>
          </m:sub>
        </m:sSub>
      </m:oMath>
      <w:r w:rsidRPr="00C7406E">
        <w:rPr>
          <w:rFonts w:ascii="Times New Roman" w:hAnsi="Times New Roman" w:cs="Times New Roman"/>
          <w:sz w:val="24"/>
        </w:rPr>
        <w:t>+</w:t>
      </w:r>
      <m:oMath>
        <m:f>
          <m:fPr>
            <m:ctrlPr>
              <w:rPr>
                <w:rFonts w:ascii="Cambria Math" w:hAnsi="Cambria Math" w:cs="Times New Roman"/>
                <w:sz w:val="24"/>
              </w:rPr>
            </m:ctrlPr>
          </m:fPr>
          <m:num>
            <m:nary>
              <m:naryPr>
                <m:chr m:val="∑"/>
                <m:limLoc m:val="undOvr"/>
                <m:supHide m:val="1"/>
                <m:ctrlPr>
                  <w:rPr>
                    <w:rFonts w:ascii="Cambria Math" w:hAnsi="Cambria Math" w:cs="Times New Roman"/>
                    <w:i/>
                    <w:sz w:val="24"/>
                  </w:rPr>
                </m:ctrlPr>
              </m:naryPr>
              <m:sub>
                <m:r>
                  <w:rPr>
                    <w:rFonts w:ascii="Cambria Math" w:hAnsi="Cambria Math" w:cs="Times New Roman"/>
                    <w:sz w:val="24"/>
                  </w:rPr>
                  <m:t>j∈</m:t>
                </m:r>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u</m:t>
                    </m:r>
                  </m:sub>
                </m:sSub>
              </m:sub>
              <m:sup/>
              <m:e>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u,j</m:t>
                    </m:r>
                  </m:sub>
                </m:sSub>
                <m:r>
                  <w:rPr>
                    <w:rFonts w:ascii="Cambria Math" w:hAnsi="Cambria Math" w:cs="Times New Roman"/>
                    <w:kern w:val="0"/>
                    <w:sz w:val="24"/>
                  </w:rPr>
                  <m:t>-</m:t>
                </m:r>
                <m:r>
                  <w:rPr>
                    <w:rFonts w:ascii="Cambria Math" w:hAnsi="Cambria Math" w:cs="Times New Roman"/>
                    <w:i/>
                    <w:kern w:val="0"/>
                    <w:sz w:val="24"/>
                  </w:rPr>
                  <w:sym w:font="Symbol" w:char="F060"/>
                </m:r>
                <m:sSub>
                  <m:sSubPr>
                    <m:ctrlPr>
                      <w:rPr>
                        <w:rFonts w:ascii="Cambria Math" w:hAnsi="Cambria Math" w:cs="Times New Roman"/>
                        <w:i/>
                        <w:sz w:val="24"/>
                      </w:rPr>
                    </m:ctrlPr>
                  </m:sSubPr>
                  <m:e>
                    <m:r>
                      <w:rPr>
                        <w:rFonts w:ascii="Cambria Math" w:hAnsi="Cambria Math" w:cs="Times New Roman"/>
                        <w:kern w:val="0"/>
                        <w:sz w:val="24"/>
                      </w:rPr>
                      <m:t>R</m:t>
                    </m:r>
                  </m:e>
                  <m:sub>
                    <m:r>
                      <w:rPr>
                        <w:rFonts w:ascii="Cambria Math" w:hAnsi="Cambria Math" w:cs="Times New Roman"/>
                        <w:kern w:val="0"/>
                        <w:sz w:val="24"/>
                      </w:rPr>
                      <m:t>u</m:t>
                    </m:r>
                  </m:sub>
                </m:sSub>
                <m:r>
                  <w:rPr>
                    <w:rFonts w:ascii="Cambria Math" w:hAnsi="Cambria Math" w:cs="Times New Roman"/>
                    <w:kern w:val="0"/>
                    <w:sz w:val="24"/>
                  </w:rPr>
                  <m:t xml:space="preserve"> )×</m:t>
                </m:r>
                <m:r>
                  <m:rPr>
                    <m:sty m:val="p"/>
                  </m:rPr>
                  <w:rPr>
                    <w:rFonts w:ascii="Cambria Math" w:hAnsi="Cambria Math" w:cs="Times New Roman"/>
                    <w:sz w:val="24"/>
                  </w:rPr>
                  <m:t>sim(i,j)</m:t>
                </m:r>
              </m:e>
            </m:nary>
          </m:num>
          <m:den>
            <m:nary>
              <m:naryPr>
                <m:chr m:val="∑"/>
                <m:limLoc m:val="undOvr"/>
                <m:supHide m:val="1"/>
                <m:ctrlPr>
                  <w:rPr>
                    <w:rFonts w:ascii="Cambria Math" w:hAnsi="Cambria Math" w:cs="Times New Roman"/>
                    <w:i/>
                    <w:sz w:val="24"/>
                  </w:rPr>
                </m:ctrlPr>
              </m:naryPr>
              <m:sub>
                <m:r>
                  <w:rPr>
                    <w:rFonts w:ascii="Cambria Math" w:hAnsi="Cambria Math" w:cs="Times New Roman"/>
                    <w:sz w:val="24"/>
                  </w:rPr>
                  <m:t>j∈</m:t>
                </m:r>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u</m:t>
                    </m:r>
                  </m:sub>
                </m:sSub>
              </m:sub>
              <m:sup/>
              <m:e>
                <m:r>
                  <w:rPr>
                    <w:rFonts w:ascii="Cambria Math" w:hAnsi="Cambria Math" w:cs="Times New Roman"/>
                    <w:sz w:val="24"/>
                  </w:rPr>
                  <m:t>|</m:t>
                </m:r>
                <m:r>
                  <m:rPr>
                    <m:sty m:val="p"/>
                  </m:rPr>
                  <w:rPr>
                    <w:rFonts w:ascii="Cambria Math" w:hAnsi="Cambria Math" w:cs="Times New Roman"/>
                    <w:sz w:val="24"/>
                  </w:rPr>
                  <m:t>sim(i,j)|</m:t>
                </m:r>
              </m:e>
            </m:nary>
          </m:den>
        </m:f>
      </m:oMath>
      <w:r w:rsidRPr="00C7406E">
        <w:rPr>
          <w:rFonts w:ascii="Times New Roman" w:hAnsi="Times New Roman" w:cs="Times New Roman"/>
          <w:sz w:val="24"/>
        </w:rPr>
        <w:t xml:space="preserve">                   (2)</w:t>
      </w:r>
    </w:p>
    <w:p w14:paraId="365A1C09" w14:textId="5EBC7952" w:rsidR="007951D8" w:rsidRDefault="007951D8" w:rsidP="001C1CEE">
      <w:pPr>
        <w:snapToGrid w:val="0"/>
        <w:spacing w:line="312" w:lineRule="auto"/>
        <w:ind w:left="420" w:right="1890" w:firstLine="420"/>
        <w:rPr>
          <w:rFonts w:ascii="Times New Roman" w:hAnsi="Times New Roman" w:cs="Times New Roman"/>
          <w:sz w:val="24"/>
        </w:rPr>
      </w:pPr>
      <w:r w:rsidRPr="00C7406E">
        <w:rPr>
          <w:rFonts w:ascii="Times New Roman" w:hAnsi="Times New Roman" w:cs="Times New Roman"/>
          <w:sz w:val="24"/>
        </w:rPr>
        <w:t>基于</w:t>
      </w:r>
      <w:r>
        <w:rPr>
          <w:rFonts w:ascii="Times New Roman" w:hAnsi="Times New Roman" w:cs="Times New Roman" w:hint="eastAsia"/>
          <w:sz w:val="24"/>
        </w:rPr>
        <w:t>项目</w:t>
      </w:r>
      <w:r w:rsidRPr="00C7406E">
        <w:rPr>
          <w:rFonts w:ascii="Times New Roman" w:hAnsi="Times New Roman" w:cs="Times New Roman"/>
          <w:sz w:val="24"/>
        </w:rPr>
        <w:t>的协同过滤推荐算法</w:t>
      </w:r>
      <w:r>
        <w:rPr>
          <w:rFonts w:ascii="Times New Roman" w:hAnsi="Times New Roman" w:cs="Times New Roman" w:hint="eastAsia"/>
          <w:sz w:val="24"/>
        </w:rPr>
        <w:t>实现步骤</w:t>
      </w:r>
      <w:r w:rsidRPr="00C7406E">
        <w:rPr>
          <w:rFonts w:ascii="Times New Roman" w:hAnsi="Times New Roman" w:cs="Times New Roman"/>
          <w:sz w:val="24"/>
        </w:rPr>
        <w:t>为</w:t>
      </w:r>
      <w:r>
        <w:rPr>
          <w:rFonts w:ascii="Times New Roman" w:hAnsi="Times New Roman" w:cs="Times New Roman" w:hint="eastAsia"/>
          <w:sz w:val="24"/>
        </w:rPr>
        <w:t>：</w:t>
      </w:r>
    </w:p>
    <w:p w14:paraId="39F24B41" w14:textId="77777777" w:rsidR="007951D8" w:rsidRPr="008425E6"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实时统计</w:t>
      </w:r>
      <w:r>
        <w:rPr>
          <w:rFonts w:ascii="Times New Roman" w:hAnsi="Times New Roman" w:cs="Times New Roman" w:hint="eastAsia"/>
          <w:sz w:val="24"/>
        </w:rPr>
        <w:t>user</w:t>
      </w:r>
      <w:r>
        <w:rPr>
          <w:rFonts w:ascii="Times New Roman" w:hAnsi="Times New Roman" w:cs="Times New Roman" w:hint="eastAsia"/>
          <w:sz w:val="24"/>
        </w:rPr>
        <w:t>对</w:t>
      </w:r>
      <w:r>
        <w:rPr>
          <w:rFonts w:ascii="Times New Roman" w:hAnsi="Times New Roman" w:cs="Times New Roman" w:hint="eastAsia"/>
          <w:sz w:val="24"/>
        </w:rPr>
        <w:t>item</w:t>
      </w:r>
      <w:r>
        <w:rPr>
          <w:rFonts w:ascii="Times New Roman" w:hAnsi="Times New Roman" w:cs="Times New Roman" w:hint="eastAsia"/>
          <w:sz w:val="24"/>
        </w:rPr>
        <w:t>的打分，从而</w:t>
      </w:r>
      <w:r w:rsidRPr="008425E6">
        <w:rPr>
          <w:rFonts w:ascii="Times New Roman" w:hAnsi="Times New Roman" w:cs="Times New Roman" w:hint="eastAsia"/>
          <w:sz w:val="24"/>
        </w:rPr>
        <w:t>生成</w:t>
      </w:r>
      <w:r w:rsidRPr="008425E6">
        <w:rPr>
          <w:rFonts w:ascii="Times New Roman" w:hAnsi="Times New Roman" w:cs="Times New Roman" w:hint="eastAsia"/>
          <w:sz w:val="24"/>
        </w:rPr>
        <w:t>user-item</w:t>
      </w:r>
      <w:r w:rsidRPr="008425E6">
        <w:rPr>
          <w:rFonts w:ascii="Times New Roman" w:hAnsi="Times New Roman" w:cs="Times New Roman" w:hint="eastAsia"/>
          <w:sz w:val="24"/>
        </w:rPr>
        <w:t>表</w:t>
      </w:r>
      <w:r>
        <w:rPr>
          <w:rFonts w:ascii="Times New Roman" w:hAnsi="Times New Roman" w:cs="Times New Roman" w:hint="eastAsia"/>
          <w:sz w:val="24"/>
        </w:rPr>
        <w:t>（</w:t>
      </w:r>
      <w:r w:rsidRPr="008425E6">
        <w:rPr>
          <w:rFonts w:ascii="Times New Roman" w:hAnsi="Times New Roman" w:cs="Times New Roman" w:hint="eastAsia"/>
          <w:sz w:val="24"/>
        </w:rPr>
        <w:t>即构建用户</w:t>
      </w:r>
      <w:r w:rsidRPr="008425E6">
        <w:rPr>
          <w:rFonts w:ascii="Times New Roman" w:hAnsi="Times New Roman" w:cs="Times New Roman" w:hint="eastAsia"/>
          <w:sz w:val="24"/>
        </w:rPr>
        <w:t>-</w:t>
      </w:r>
      <w:r w:rsidRPr="008425E6">
        <w:rPr>
          <w:rFonts w:ascii="Times New Roman" w:hAnsi="Times New Roman" w:cs="Times New Roman" w:hint="eastAsia"/>
          <w:sz w:val="24"/>
        </w:rPr>
        <w:t>项目评分矩阵</w:t>
      </w:r>
      <w:r>
        <w:rPr>
          <w:rFonts w:ascii="Times New Roman" w:hAnsi="Times New Roman" w:cs="Times New Roman" w:hint="eastAsia"/>
          <w:sz w:val="24"/>
        </w:rPr>
        <w:t>）；</w:t>
      </w:r>
    </w:p>
    <w:p w14:paraId="1F3DC91E" w14:textId="111DF9E3"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计算各个</w:t>
      </w:r>
      <w:r>
        <w:rPr>
          <w:rFonts w:ascii="Times New Roman" w:hAnsi="Times New Roman" w:cs="Times New Roman" w:hint="eastAsia"/>
          <w:sz w:val="24"/>
        </w:rPr>
        <w:t>item</w:t>
      </w:r>
      <w:r>
        <w:rPr>
          <w:rFonts w:ascii="Times New Roman" w:hAnsi="Times New Roman" w:cs="Times New Roman" w:hint="eastAsia"/>
          <w:sz w:val="24"/>
        </w:rPr>
        <w:t>之间的相似度，从而生成</w:t>
      </w:r>
      <w:r w:rsidR="00301AB1">
        <w:rPr>
          <w:rFonts w:ascii="Times New Roman" w:hAnsi="Times New Roman" w:cs="Times New Roman" w:hint="eastAsia"/>
          <w:sz w:val="24"/>
        </w:rPr>
        <w:t>item</w:t>
      </w:r>
      <w:r>
        <w:rPr>
          <w:rFonts w:ascii="Times New Roman" w:hAnsi="Times New Roman" w:cs="Times New Roman" w:hint="eastAsia"/>
          <w:sz w:val="24"/>
        </w:rPr>
        <w:t>-</w:t>
      </w:r>
      <w:r w:rsidR="00301AB1">
        <w:rPr>
          <w:rFonts w:ascii="Times New Roman" w:hAnsi="Times New Roman" w:cs="Times New Roman" w:hint="eastAsia"/>
          <w:sz w:val="24"/>
        </w:rPr>
        <w:t>item</w:t>
      </w:r>
      <w:r>
        <w:rPr>
          <w:rFonts w:ascii="Times New Roman" w:hAnsi="Times New Roman" w:cs="Times New Roman" w:hint="eastAsia"/>
          <w:sz w:val="24"/>
        </w:rPr>
        <w:t>的得分表，并进行排序；</w:t>
      </w:r>
    </w:p>
    <w:p w14:paraId="205948D6" w14:textId="77777777"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对每一</w:t>
      </w:r>
      <w:r>
        <w:rPr>
          <w:rFonts w:ascii="Times New Roman" w:hAnsi="Times New Roman" w:cs="Times New Roman" w:hint="eastAsia"/>
          <w:sz w:val="24"/>
        </w:rPr>
        <w:t>user</w:t>
      </w:r>
      <w:r>
        <w:rPr>
          <w:rFonts w:ascii="Times New Roman" w:hAnsi="Times New Roman" w:cs="Times New Roman" w:hint="eastAsia"/>
          <w:sz w:val="24"/>
        </w:rPr>
        <w:t>的</w:t>
      </w:r>
      <w:r>
        <w:rPr>
          <w:rFonts w:ascii="Times New Roman" w:hAnsi="Times New Roman" w:cs="Times New Roman" w:hint="eastAsia"/>
          <w:sz w:val="24"/>
        </w:rPr>
        <w:t>item</w:t>
      </w:r>
      <w:r>
        <w:rPr>
          <w:rFonts w:ascii="Times New Roman" w:hAnsi="Times New Roman" w:cs="Times New Roman" w:hint="eastAsia"/>
          <w:sz w:val="24"/>
        </w:rPr>
        <w:t>集合排序；</w:t>
      </w:r>
    </w:p>
    <w:p w14:paraId="1C4BF16B" w14:textId="64027357" w:rsidR="007951D8"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针对预推荐的</w:t>
      </w:r>
      <w:r>
        <w:rPr>
          <w:rFonts w:ascii="Times New Roman" w:hAnsi="Times New Roman" w:cs="Times New Roman" w:hint="eastAsia"/>
          <w:sz w:val="24"/>
        </w:rPr>
        <w:t>user</w:t>
      </w:r>
      <w:r>
        <w:rPr>
          <w:rFonts w:ascii="Times New Roman" w:hAnsi="Times New Roman" w:cs="Times New Roman" w:hint="eastAsia"/>
          <w:sz w:val="24"/>
        </w:rPr>
        <w:t>，</w:t>
      </w:r>
      <w:r w:rsidR="00301AB1">
        <w:rPr>
          <w:rFonts w:ascii="Times New Roman" w:hAnsi="Times New Roman" w:cs="Times New Roman" w:hint="eastAsia"/>
          <w:sz w:val="24"/>
        </w:rPr>
        <w:t>在该用户已选择的</w:t>
      </w:r>
      <w:r w:rsidR="00301AB1">
        <w:rPr>
          <w:rFonts w:ascii="Times New Roman" w:hAnsi="Times New Roman" w:cs="Times New Roman" w:hint="eastAsia"/>
          <w:sz w:val="24"/>
        </w:rPr>
        <w:t>item</w:t>
      </w:r>
      <w:r w:rsidR="00301AB1">
        <w:rPr>
          <w:rFonts w:ascii="Times New Roman" w:hAnsi="Times New Roman" w:cs="Times New Roman" w:hint="eastAsia"/>
          <w:sz w:val="24"/>
        </w:rPr>
        <w:t>集合中，根据</w:t>
      </w:r>
      <w:r w:rsidR="00301AB1">
        <w:rPr>
          <w:rFonts w:ascii="Times New Roman" w:hAnsi="Times New Roman" w:cs="Times New Roman" w:hint="eastAsia"/>
          <w:sz w:val="24"/>
        </w:rPr>
        <w:t>item-item</w:t>
      </w:r>
      <w:r w:rsidR="00301AB1">
        <w:rPr>
          <w:rFonts w:ascii="Times New Roman" w:hAnsi="Times New Roman" w:cs="Times New Roman" w:hint="eastAsia"/>
          <w:sz w:val="24"/>
        </w:rPr>
        <w:t>表选择与已选</w:t>
      </w:r>
      <w:r w:rsidR="00301AB1">
        <w:rPr>
          <w:rFonts w:ascii="Times New Roman" w:hAnsi="Times New Roman" w:cs="Times New Roman" w:hint="eastAsia"/>
          <w:sz w:val="24"/>
        </w:rPr>
        <w:t>item</w:t>
      </w:r>
      <w:r w:rsidR="00301AB1">
        <w:rPr>
          <w:rFonts w:ascii="Times New Roman" w:hAnsi="Times New Roman" w:cs="Times New Roman" w:hint="eastAsia"/>
          <w:sz w:val="24"/>
        </w:rPr>
        <w:t>最相似的</w:t>
      </w:r>
      <w:r w:rsidR="00301AB1">
        <w:rPr>
          <w:rFonts w:ascii="Times New Roman" w:hAnsi="Times New Roman" w:cs="Times New Roman" w:hint="eastAsia"/>
          <w:sz w:val="24"/>
        </w:rPr>
        <w:t>N</w:t>
      </w:r>
      <w:r w:rsidR="00301AB1">
        <w:rPr>
          <w:rFonts w:ascii="Times New Roman" w:hAnsi="Times New Roman" w:cs="Times New Roman" w:hint="eastAsia"/>
          <w:sz w:val="24"/>
        </w:rPr>
        <w:t>个</w:t>
      </w:r>
      <w:r w:rsidR="00301AB1">
        <w:rPr>
          <w:rFonts w:ascii="Times New Roman" w:hAnsi="Times New Roman" w:cs="Times New Roman" w:hint="eastAsia"/>
          <w:sz w:val="24"/>
        </w:rPr>
        <w:t>item</w:t>
      </w:r>
      <w:r w:rsidR="00301AB1">
        <w:rPr>
          <w:rFonts w:ascii="Times New Roman" w:hAnsi="Times New Roman" w:cs="Times New Roman" w:hint="eastAsia"/>
          <w:sz w:val="24"/>
        </w:rPr>
        <w:t>；</w:t>
      </w:r>
    </w:p>
    <w:p w14:paraId="3CA16BB5" w14:textId="488A0D3F" w:rsidR="00FC007E" w:rsidRDefault="007951D8" w:rsidP="007951D8">
      <w:pPr>
        <w:pStyle w:val="a3"/>
        <w:numPr>
          <w:ilvl w:val="0"/>
          <w:numId w:val="4"/>
        </w:numPr>
        <w:snapToGrid w:val="0"/>
        <w:spacing w:line="312" w:lineRule="auto"/>
        <w:ind w:right="1890" w:firstLineChars="0"/>
        <w:rPr>
          <w:rFonts w:ascii="Times New Roman" w:hAnsi="Times New Roman" w:cs="Times New Roman"/>
          <w:sz w:val="24"/>
        </w:rPr>
      </w:pPr>
      <w:r>
        <w:rPr>
          <w:rFonts w:ascii="Times New Roman" w:hAnsi="Times New Roman" w:cs="Times New Roman" w:hint="eastAsia"/>
          <w:sz w:val="24"/>
        </w:rPr>
        <w:t>此时的</w:t>
      </w:r>
      <w:r w:rsidR="00301AB1">
        <w:rPr>
          <w:rFonts w:ascii="Times New Roman" w:hAnsi="Times New Roman" w:cs="Times New Roman"/>
          <w:sz w:val="24"/>
        </w:rPr>
        <w:t>N</w:t>
      </w:r>
      <w:r>
        <w:rPr>
          <w:rFonts w:ascii="Times New Roman" w:hAnsi="Times New Roman" w:cs="Times New Roman" w:hint="eastAsia"/>
          <w:sz w:val="24"/>
        </w:rPr>
        <w:t>个商品即为该用户推荐的商品集。</w:t>
      </w:r>
    </w:p>
    <w:p w14:paraId="732B15EE" w14:textId="142ED653" w:rsidR="00AD2463" w:rsidRDefault="00AD2463" w:rsidP="00AD2463">
      <w:pPr>
        <w:pStyle w:val="a3"/>
        <w:numPr>
          <w:ilvl w:val="0"/>
          <w:numId w:val="3"/>
        </w:numPr>
        <w:ind w:firstLineChars="0"/>
        <w:rPr>
          <w:sz w:val="30"/>
          <w:szCs w:val="30"/>
        </w:rPr>
      </w:pPr>
      <w:r w:rsidRPr="00332533">
        <w:rPr>
          <w:rFonts w:hint="eastAsia"/>
          <w:sz w:val="30"/>
          <w:szCs w:val="30"/>
        </w:rPr>
        <w:t>基于用户的协同过滤推荐算法</w:t>
      </w:r>
      <w:r w:rsidRPr="00AD2463">
        <w:rPr>
          <w:rFonts w:hint="eastAsia"/>
          <w:sz w:val="30"/>
          <w:szCs w:val="30"/>
        </w:rPr>
        <w:t>与</w:t>
      </w:r>
      <w:r w:rsidR="008C0C24">
        <w:rPr>
          <w:rFonts w:hint="eastAsia"/>
          <w:sz w:val="30"/>
          <w:szCs w:val="30"/>
        </w:rPr>
        <w:t>基于项目的协同过滤推荐算法比较</w:t>
      </w:r>
    </w:p>
    <w:p w14:paraId="6FFF825E" w14:textId="77777777" w:rsidR="00CB13CA" w:rsidRPr="00CB13CA" w:rsidRDefault="00CB13CA" w:rsidP="00CB13CA">
      <w:pPr>
        <w:pStyle w:val="a3"/>
        <w:snapToGrid w:val="0"/>
        <w:ind w:left="839" w:firstLineChars="0" w:firstLine="0"/>
        <w:rPr>
          <w:rFonts w:ascii="Times New Roman" w:hAnsi="Times New Roman" w:cs="Times New Roman"/>
          <w:sz w:val="24"/>
          <w:szCs w:val="24"/>
        </w:rPr>
      </w:pPr>
      <w:r w:rsidRPr="00CB13CA">
        <w:rPr>
          <w:rFonts w:ascii="Times New Roman" w:hAnsi="Times New Roman" w:cs="Times New Roman"/>
          <w:sz w:val="24"/>
          <w:szCs w:val="24"/>
        </w:rPr>
        <w:t>基于用户的协同过滤推荐算法：</w:t>
      </w:r>
    </w:p>
    <w:p w14:paraId="636A21F7" w14:textId="2C5C679B" w:rsidR="00AD2463" w:rsidRPr="00CB13CA" w:rsidRDefault="00CB13CA" w:rsidP="00CB13CA">
      <w:pPr>
        <w:pStyle w:val="a3"/>
        <w:snapToGrid w:val="0"/>
        <w:ind w:left="839" w:firstLineChars="0"/>
        <w:rPr>
          <w:rFonts w:ascii="Times New Roman" w:hAnsi="Times New Roman" w:cs="Times New Roman"/>
          <w:sz w:val="24"/>
          <w:szCs w:val="24"/>
        </w:rPr>
      </w:pPr>
      <w:r w:rsidRPr="00CB13CA">
        <w:rPr>
          <w:rFonts w:ascii="Times New Roman" w:hAnsi="Times New Roman" w:cs="Times New Roman"/>
          <w:sz w:val="24"/>
          <w:szCs w:val="24"/>
        </w:rPr>
        <w:t>可以帮助用户发现新的商品，但需要较复杂的在线计算，需要处理新用户的问题。</w:t>
      </w:r>
    </w:p>
    <w:p w14:paraId="326EA567" w14:textId="383940EB" w:rsidR="00CB13CA" w:rsidRPr="00CB13CA" w:rsidRDefault="00CB13CA" w:rsidP="00CB13CA">
      <w:pPr>
        <w:pStyle w:val="a3"/>
        <w:snapToGrid w:val="0"/>
        <w:ind w:left="839" w:firstLineChars="0" w:firstLine="0"/>
        <w:rPr>
          <w:rFonts w:ascii="Times New Roman" w:hAnsi="Times New Roman" w:cs="Times New Roman"/>
          <w:sz w:val="24"/>
          <w:szCs w:val="24"/>
        </w:rPr>
      </w:pPr>
      <w:r w:rsidRPr="00CB13CA">
        <w:rPr>
          <w:rFonts w:ascii="Times New Roman" w:hAnsi="Times New Roman" w:cs="Times New Roman"/>
          <w:sz w:val="24"/>
          <w:szCs w:val="24"/>
        </w:rPr>
        <w:t>基于</w:t>
      </w:r>
      <w:r w:rsidRPr="00CB13CA">
        <w:rPr>
          <w:rFonts w:ascii="Times New Roman" w:hAnsi="Times New Roman" w:cs="Times New Roman" w:hint="eastAsia"/>
          <w:sz w:val="24"/>
          <w:szCs w:val="24"/>
        </w:rPr>
        <w:t>项目</w:t>
      </w:r>
      <w:r w:rsidRPr="00CB13CA">
        <w:rPr>
          <w:rFonts w:ascii="Times New Roman" w:hAnsi="Times New Roman" w:cs="Times New Roman"/>
          <w:sz w:val="24"/>
          <w:szCs w:val="24"/>
        </w:rPr>
        <w:t>的协同过滤推荐算法：</w:t>
      </w:r>
    </w:p>
    <w:p w14:paraId="077C3916" w14:textId="7F73E519" w:rsidR="00CB13CA" w:rsidRPr="00CB13CA" w:rsidRDefault="00CB13CA" w:rsidP="00CB13CA">
      <w:pPr>
        <w:pStyle w:val="a3"/>
        <w:snapToGrid w:val="0"/>
        <w:ind w:left="839" w:firstLineChars="0" w:firstLine="1"/>
        <w:rPr>
          <w:sz w:val="24"/>
          <w:szCs w:val="24"/>
        </w:rPr>
      </w:pPr>
      <w:r w:rsidRPr="00CB13CA">
        <w:rPr>
          <w:sz w:val="24"/>
          <w:szCs w:val="24"/>
        </w:rPr>
        <w:tab/>
        <w:t>准确性好，表现稳定可控，便于离线计算，但推荐结果的多样性会差一些，一般不会带给用户惊喜性。</w:t>
      </w:r>
    </w:p>
    <w:p w14:paraId="78AC65A8" w14:textId="05CD7DC7" w:rsidR="00322546" w:rsidRDefault="00322546" w:rsidP="00322546">
      <w:pPr>
        <w:pStyle w:val="a3"/>
        <w:numPr>
          <w:ilvl w:val="0"/>
          <w:numId w:val="1"/>
        </w:numPr>
        <w:ind w:firstLineChars="0"/>
        <w:rPr>
          <w:sz w:val="32"/>
          <w:szCs w:val="32"/>
        </w:rPr>
      </w:pPr>
      <w:r w:rsidRPr="00A17253">
        <w:rPr>
          <w:rFonts w:hint="eastAsia"/>
          <w:sz w:val="32"/>
          <w:szCs w:val="32"/>
        </w:rPr>
        <w:t>项目实现</w:t>
      </w:r>
    </w:p>
    <w:p w14:paraId="375EEDA5" w14:textId="4371264E" w:rsidR="0028480B" w:rsidRDefault="00775699" w:rsidP="00775699">
      <w:pPr>
        <w:snapToGrid w:val="0"/>
        <w:ind w:firstLine="420"/>
        <w:rPr>
          <w:sz w:val="24"/>
          <w:szCs w:val="24"/>
        </w:rPr>
      </w:pPr>
      <w:r w:rsidRPr="00775699">
        <w:rPr>
          <w:sz w:val="24"/>
          <w:szCs w:val="24"/>
        </w:rPr>
        <w:t>针对移动推荐，我们选择使用基于用户的协同过滤推荐算法来进行实现。</w:t>
      </w:r>
    </w:p>
    <w:p w14:paraId="75DAAD3F" w14:textId="41BA01B7" w:rsidR="00294467" w:rsidRDefault="00294467" w:rsidP="00294467">
      <w:pPr>
        <w:pStyle w:val="a3"/>
        <w:numPr>
          <w:ilvl w:val="0"/>
          <w:numId w:val="6"/>
        </w:numPr>
        <w:snapToGrid w:val="0"/>
        <w:ind w:firstLineChars="0"/>
        <w:rPr>
          <w:sz w:val="30"/>
          <w:szCs w:val="30"/>
        </w:rPr>
      </w:pPr>
      <w:r w:rsidRPr="00294467">
        <w:rPr>
          <w:rFonts w:hint="eastAsia"/>
          <w:sz w:val="30"/>
          <w:szCs w:val="30"/>
        </w:rPr>
        <w:t>数据模型</w:t>
      </w:r>
      <w:r>
        <w:rPr>
          <w:rFonts w:hint="eastAsia"/>
          <w:sz w:val="30"/>
          <w:szCs w:val="30"/>
        </w:rPr>
        <w:t>及其实体类</w:t>
      </w:r>
    </w:p>
    <w:p w14:paraId="17E090BD" w14:textId="64878F5D" w:rsidR="00EE1EFC" w:rsidRDefault="00EE1EFC" w:rsidP="00EE1EFC">
      <w:pPr>
        <w:pStyle w:val="a3"/>
        <w:snapToGrid w:val="0"/>
        <w:ind w:left="840" w:firstLineChars="0" w:firstLine="0"/>
        <w:rPr>
          <w:sz w:val="24"/>
          <w:szCs w:val="24"/>
        </w:rPr>
      </w:pPr>
      <w:r w:rsidRPr="00EE1EFC">
        <w:rPr>
          <w:rFonts w:hint="eastAsia"/>
          <w:sz w:val="24"/>
          <w:szCs w:val="24"/>
        </w:rPr>
        <w:t>用户行为数据：</w:t>
      </w:r>
      <w:r>
        <w:rPr>
          <w:rFonts w:hint="eastAsia"/>
          <w:sz w:val="24"/>
          <w:szCs w:val="24"/>
        </w:rPr>
        <w:t>(</w:t>
      </w:r>
      <w:r w:rsidRPr="00EE1EFC">
        <w:rPr>
          <w:sz w:val="24"/>
          <w:szCs w:val="24"/>
        </w:rPr>
        <w:t>user.csv</w:t>
      </w:r>
      <w:r>
        <w:rPr>
          <w:sz w:val="24"/>
          <w:szCs w:val="24"/>
        </w:rPr>
        <w:t>)</w:t>
      </w:r>
    </w:p>
    <w:p w14:paraId="62B9E23F"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user_id,item_id,behavior_type,user_geohash,item_category,time</w:t>
      </w:r>
    </w:p>
    <w:p w14:paraId="10297716"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285259775,1,97lk14c,4076,2014-12-08 18</w:t>
      </w:r>
    </w:p>
    <w:p w14:paraId="21CA458F"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4368907,1,,5503,2014-12-12 12</w:t>
      </w:r>
    </w:p>
    <w:p w14:paraId="67DB4C20"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4368907,1,,5503,2014-12-12 12</w:t>
      </w:r>
    </w:p>
    <w:p w14:paraId="630444E9"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53616768,1,,9762,2014-12-02 15</w:t>
      </w:r>
    </w:p>
    <w:p w14:paraId="35D47DF4"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151466952,1,,5232,2014-12-12 11</w:t>
      </w:r>
    </w:p>
    <w:p w14:paraId="33F0D547"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53616768,4,,9762,2014-12-02 15</w:t>
      </w:r>
    </w:p>
    <w:p w14:paraId="3932E441"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lastRenderedPageBreak/>
        <w:t>10001082,290088061,1,,5503,2014-12-12 12</w:t>
      </w:r>
    </w:p>
    <w:p w14:paraId="706B54D2"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298397524,1,,10894,2014-12-12 12</w:t>
      </w:r>
    </w:p>
    <w:p w14:paraId="60A1F9DE" w14:textId="77777777" w:rsidR="00941BB8" w:rsidRPr="00941BB8" w:rsidRDefault="00941BB8" w:rsidP="00941BB8">
      <w:pPr>
        <w:pStyle w:val="a3"/>
        <w:snapToGrid w:val="0"/>
        <w:ind w:left="840" w:firstLine="360"/>
        <w:rPr>
          <w:rFonts w:ascii="Times New Roman" w:hAnsi="Times New Roman" w:cs="Times New Roman"/>
          <w:sz w:val="18"/>
          <w:szCs w:val="18"/>
        </w:rPr>
      </w:pPr>
      <w:r w:rsidRPr="00941BB8">
        <w:rPr>
          <w:rFonts w:ascii="Times New Roman" w:hAnsi="Times New Roman" w:cs="Times New Roman"/>
          <w:sz w:val="18"/>
          <w:szCs w:val="18"/>
        </w:rPr>
        <w:t>10001082,32104252,1,,6513,2014-12-12 12</w:t>
      </w:r>
    </w:p>
    <w:p w14:paraId="3F93BEDF" w14:textId="40FBA3F9" w:rsidR="00941BB8" w:rsidRPr="00941BB8" w:rsidRDefault="00941BB8" w:rsidP="006B68D9">
      <w:pPr>
        <w:pStyle w:val="a3"/>
        <w:snapToGrid w:val="0"/>
        <w:ind w:left="840" w:firstLineChars="0" w:firstLine="360"/>
        <w:rPr>
          <w:rFonts w:ascii="Times New Roman" w:hAnsi="Times New Roman" w:cs="Times New Roman"/>
          <w:sz w:val="18"/>
          <w:szCs w:val="18"/>
        </w:rPr>
      </w:pPr>
      <w:r w:rsidRPr="00941BB8">
        <w:rPr>
          <w:rFonts w:ascii="Times New Roman" w:hAnsi="Times New Roman" w:cs="Times New Roman"/>
          <w:sz w:val="18"/>
          <w:szCs w:val="18"/>
        </w:rPr>
        <w:t>10001082,323339743,1,,10894,2014-12-12 12</w:t>
      </w:r>
    </w:p>
    <w:p w14:paraId="4356C975" w14:textId="24911E58" w:rsidR="00EE1EFC" w:rsidRDefault="00EE1EFC" w:rsidP="00EE1EFC">
      <w:pPr>
        <w:pStyle w:val="a3"/>
        <w:snapToGrid w:val="0"/>
        <w:ind w:left="840" w:firstLineChars="0" w:firstLine="0"/>
        <w:rPr>
          <w:sz w:val="24"/>
          <w:szCs w:val="24"/>
        </w:rPr>
      </w:pPr>
      <w:r>
        <w:rPr>
          <w:rFonts w:hint="eastAsia"/>
          <w:sz w:val="24"/>
          <w:szCs w:val="24"/>
        </w:rPr>
        <w:t>商品信息</w:t>
      </w:r>
      <w:r w:rsidRPr="00EE1EFC">
        <w:rPr>
          <w:rFonts w:hint="eastAsia"/>
          <w:sz w:val="24"/>
          <w:szCs w:val="24"/>
        </w:rPr>
        <w:t>：</w:t>
      </w:r>
      <w:r>
        <w:rPr>
          <w:rFonts w:hint="eastAsia"/>
          <w:sz w:val="24"/>
          <w:szCs w:val="24"/>
        </w:rPr>
        <w:t>(</w:t>
      </w:r>
      <w:r w:rsidRPr="00EE1EFC">
        <w:rPr>
          <w:sz w:val="24"/>
          <w:szCs w:val="24"/>
        </w:rPr>
        <w:t>item.csv</w:t>
      </w:r>
      <w:r>
        <w:rPr>
          <w:sz w:val="24"/>
          <w:szCs w:val="24"/>
        </w:rPr>
        <w:t>)</w:t>
      </w:r>
    </w:p>
    <w:p w14:paraId="76593C3F"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item_id,item_geohash,item_category</w:t>
      </w:r>
    </w:p>
    <w:p w14:paraId="58693838"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02303,,3368</w:t>
      </w:r>
    </w:p>
    <w:p w14:paraId="579E9595"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03592,,7995</w:t>
      </w:r>
    </w:p>
    <w:p w14:paraId="79DD5BC7"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06838,,12630</w:t>
      </w:r>
    </w:p>
    <w:p w14:paraId="3C16DBA7"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08089,,7791</w:t>
      </w:r>
    </w:p>
    <w:p w14:paraId="53F560F8"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12750,,9614</w:t>
      </w:r>
    </w:p>
    <w:p w14:paraId="0795F8FE"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14072,,1032</w:t>
      </w:r>
    </w:p>
    <w:p w14:paraId="1F7DD528"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14463,,9023</w:t>
      </w:r>
    </w:p>
    <w:p w14:paraId="396731CE" w14:textId="77777777" w:rsidR="00EE1EFC" w:rsidRPr="00EE1EFC" w:rsidRDefault="00EE1EFC" w:rsidP="00EE1EFC">
      <w:pPr>
        <w:pStyle w:val="a3"/>
        <w:snapToGrid w:val="0"/>
        <w:ind w:left="840" w:firstLine="360"/>
        <w:rPr>
          <w:rFonts w:ascii="Times New Roman" w:hAnsi="Times New Roman" w:cs="Times New Roman"/>
          <w:sz w:val="18"/>
          <w:szCs w:val="18"/>
        </w:rPr>
      </w:pPr>
      <w:r w:rsidRPr="00EE1EFC">
        <w:rPr>
          <w:rFonts w:ascii="Times New Roman" w:hAnsi="Times New Roman" w:cs="Times New Roman"/>
          <w:sz w:val="18"/>
          <w:szCs w:val="18"/>
        </w:rPr>
        <w:t>100019387,,3064</w:t>
      </w:r>
    </w:p>
    <w:p w14:paraId="3BEEC56B" w14:textId="46EE703F" w:rsidR="00EE1EFC" w:rsidRPr="00EE1EFC" w:rsidRDefault="00EE1EFC" w:rsidP="00EE1EFC">
      <w:pPr>
        <w:pStyle w:val="a3"/>
        <w:snapToGrid w:val="0"/>
        <w:ind w:left="840" w:firstLineChars="0" w:firstLine="360"/>
        <w:rPr>
          <w:rFonts w:ascii="Times New Roman" w:hAnsi="Times New Roman" w:cs="Times New Roman"/>
          <w:sz w:val="18"/>
          <w:szCs w:val="18"/>
        </w:rPr>
      </w:pPr>
      <w:r w:rsidRPr="00EE1EFC">
        <w:rPr>
          <w:rFonts w:ascii="Times New Roman" w:hAnsi="Times New Roman" w:cs="Times New Roman"/>
          <w:sz w:val="18"/>
          <w:szCs w:val="18"/>
        </w:rPr>
        <w:t>100023812,,6700</w:t>
      </w:r>
    </w:p>
    <w:p w14:paraId="6AB62582" w14:textId="1427885D" w:rsidR="00294467" w:rsidRPr="00294467" w:rsidRDefault="00294467" w:rsidP="00E33676">
      <w:pPr>
        <w:autoSpaceDE w:val="0"/>
        <w:autoSpaceDN w:val="0"/>
        <w:adjustRightInd w:val="0"/>
        <w:ind w:leftChars="600" w:left="1260"/>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5B28E84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Item {</w:t>
      </w:r>
    </w:p>
    <w:p w14:paraId="4B6478E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6880540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GeoHash</w:t>
      </w:r>
      <w:r w:rsidRPr="00294467">
        <w:rPr>
          <w:rFonts w:ascii="Times New Roman" w:hAnsi="Times New Roman" w:cs="Times New Roman"/>
          <w:color w:val="000000"/>
          <w:kern w:val="0"/>
          <w:sz w:val="18"/>
          <w:szCs w:val="18"/>
        </w:rPr>
        <w:t>;</w:t>
      </w:r>
    </w:p>
    <w:p w14:paraId="1E25276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Category</w:t>
      </w:r>
      <w:r w:rsidRPr="00294467">
        <w:rPr>
          <w:rFonts w:ascii="Times New Roman" w:hAnsi="Times New Roman" w:cs="Times New Roman"/>
          <w:color w:val="000000"/>
          <w:kern w:val="0"/>
          <w:sz w:val="18"/>
          <w:szCs w:val="18"/>
        </w:rPr>
        <w:t>;</w:t>
      </w:r>
    </w:p>
    <w:p w14:paraId="12665C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Id() {</w:t>
      </w:r>
    </w:p>
    <w:p w14:paraId="7C0A07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27E04F1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634726C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Id(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3BA6AE8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04833B6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8AB2A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GeoHash() {</w:t>
      </w:r>
    </w:p>
    <w:p w14:paraId="18F3F75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GeoHash</w:t>
      </w:r>
      <w:r w:rsidRPr="00294467">
        <w:rPr>
          <w:rFonts w:ascii="Times New Roman" w:hAnsi="Times New Roman" w:cs="Times New Roman"/>
          <w:color w:val="000000"/>
          <w:kern w:val="0"/>
          <w:sz w:val="18"/>
          <w:szCs w:val="18"/>
        </w:rPr>
        <w:t>;</w:t>
      </w:r>
    </w:p>
    <w:p w14:paraId="6264ECE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E0E5A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GeoHash(String </w:t>
      </w:r>
      <w:r w:rsidRPr="00294467">
        <w:rPr>
          <w:rFonts w:ascii="Times New Roman" w:hAnsi="Times New Roman" w:cs="Times New Roman"/>
          <w:color w:val="6A3E3E"/>
          <w:kern w:val="0"/>
          <w:sz w:val="18"/>
          <w:szCs w:val="18"/>
        </w:rPr>
        <w:t>itemGeoHash</w:t>
      </w:r>
      <w:r w:rsidRPr="00294467">
        <w:rPr>
          <w:rFonts w:ascii="Times New Roman" w:hAnsi="Times New Roman" w:cs="Times New Roman"/>
          <w:color w:val="000000"/>
          <w:kern w:val="0"/>
          <w:sz w:val="18"/>
          <w:szCs w:val="18"/>
        </w:rPr>
        <w:t>) {</w:t>
      </w:r>
    </w:p>
    <w:p w14:paraId="52D831E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GeoHash</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GeoHash</w:t>
      </w:r>
      <w:r w:rsidRPr="00294467">
        <w:rPr>
          <w:rFonts w:ascii="Times New Roman" w:hAnsi="Times New Roman" w:cs="Times New Roman"/>
          <w:color w:val="000000"/>
          <w:kern w:val="0"/>
          <w:sz w:val="18"/>
          <w:szCs w:val="18"/>
        </w:rPr>
        <w:t>;</w:t>
      </w:r>
    </w:p>
    <w:p w14:paraId="4AFF681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34A5B1B"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Category() {</w:t>
      </w:r>
    </w:p>
    <w:p w14:paraId="1695FF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Category</w:t>
      </w:r>
      <w:r w:rsidRPr="00294467">
        <w:rPr>
          <w:rFonts w:ascii="Times New Roman" w:hAnsi="Times New Roman" w:cs="Times New Roman"/>
          <w:color w:val="000000"/>
          <w:kern w:val="0"/>
          <w:sz w:val="18"/>
          <w:szCs w:val="18"/>
        </w:rPr>
        <w:t>;</w:t>
      </w:r>
    </w:p>
    <w:p w14:paraId="137B031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132953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Category(String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 {</w:t>
      </w:r>
    </w:p>
    <w:p w14:paraId="3C94707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Category</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w:t>
      </w:r>
    </w:p>
    <w:p w14:paraId="25AAA83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0ED5B8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w:t>
      </w:r>
    </w:p>
    <w:p w14:paraId="20BBEED5" w14:textId="77777777" w:rsidR="00294467" w:rsidRPr="00294467" w:rsidRDefault="00294467" w:rsidP="00294467">
      <w:pPr>
        <w:autoSpaceDE w:val="0"/>
        <w:autoSpaceDN w:val="0"/>
        <w:adjustRightInd w:val="0"/>
        <w:rPr>
          <w:rFonts w:ascii="Times New Roman" w:hAnsi="Times New Roman" w:cs="Times New Roman"/>
          <w:kern w:val="0"/>
          <w:sz w:val="18"/>
          <w:szCs w:val="18"/>
        </w:rPr>
      </w:pPr>
    </w:p>
    <w:p w14:paraId="37E3F985" w14:textId="6537A148"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3FE841F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Score </w:t>
      </w:r>
      <w:r w:rsidRPr="00294467">
        <w:rPr>
          <w:rFonts w:ascii="Times New Roman" w:hAnsi="Times New Roman" w:cs="Times New Roman"/>
          <w:b/>
          <w:bCs/>
          <w:color w:val="7F0055"/>
          <w:kern w:val="0"/>
          <w:sz w:val="18"/>
          <w:szCs w:val="18"/>
        </w:rPr>
        <w:t>implements</w:t>
      </w:r>
      <w:r w:rsidRPr="00294467">
        <w:rPr>
          <w:rFonts w:ascii="Times New Roman" w:hAnsi="Times New Roman" w:cs="Times New Roman"/>
          <w:color w:val="000000"/>
          <w:kern w:val="0"/>
          <w:sz w:val="18"/>
          <w:szCs w:val="18"/>
        </w:rPr>
        <w:t xml:space="preserve"> Comparable&lt;Score&gt; {</w:t>
      </w:r>
    </w:p>
    <w:p w14:paraId="4C36F0E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标识</w:t>
      </w:r>
    </w:p>
    <w:p w14:paraId="72C5924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标识</w:t>
      </w:r>
    </w:p>
    <w:p w14:paraId="2089BA5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w:t>
      </w:r>
    </w:p>
    <w:p w14:paraId="5EBF2BF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00"/>
          <w:kern w:val="0"/>
          <w:sz w:val="18"/>
          <w:szCs w:val="18"/>
          <w:u w:val="single"/>
        </w:rPr>
        <w:t>getUserId</w:t>
      </w:r>
      <w:r w:rsidRPr="00294467">
        <w:rPr>
          <w:rFonts w:ascii="Times New Roman" w:hAnsi="Times New Roman" w:cs="Times New Roman"/>
          <w:color w:val="000000"/>
          <w:kern w:val="0"/>
          <w:sz w:val="18"/>
          <w:szCs w:val="18"/>
        </w:rPr>
        <w:t>() {</w:t>
      </w:r>
    </w:p>
    <w:p w14:paraId="6706AD0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w:t>
      </w:r>
    </w:p>
    <w:p w14:paraId="06298B0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02C7C4C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UserId(String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 {</w:t>
      </w:r>
    </w:p>
    <w:p w14:paraId="44D46DA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w:t>
      </w:r>
    </w:p>
    <w:p w14:paraId="247F0FA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87AFA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Id() {</w:t>
      </w:r>
    </w:p>
    <w:p w14:paraId="2569EEB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6BF8791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64941B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Id(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3369E5EA"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00A607D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C87A80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getScore() {</w:t>
      </w:r>
    </w:p>
    <w:p w14:paraId="7B462E7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w:t>
      </w:r>
    </w:p>
    <w:p w14:paraId="4E70B43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BF667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Score(</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score</w:t>
      </w:r>
      <w:r w:rsidRPr="00294467">
        <w:rPr>
          <w:rFonts w:ascii="Times New Roman" w:hAnsi="Times New Roman" w:cs="Times New Roman"/>
          <w:color w:val="000000"/>
          <w:kern w:val="0"/>
          <w:sz w:val="18"/>
          <w:szCs w:val="18"/>
        </w:rPr>
        <w:t>) {</w:t>
      </w:r>
    </w:p>
    <w:p w14:paraId="4DCBE3E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score</w:t>
      </w:r>
      <w:r w:rsidRPr="00294467">
        <w:rPr>
          <w:rFonts w:ascii="Times New Roman" w:hAnsi="Times New Roman" w:cs="Times New Roman"/>
          <w:color w:val="000000"/>
          <w:kern w:val="0"/>
          <w:sz w:val="18"/>
          <w:szCs w:val="18"/>
        </w:rPr>
        <w:t>;</w:t>
      </w:r>
    </w:p>
    <w:p w14:paraId="21F3505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7CE0222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646464"/>
          <w:kern w:val="0"/>
          <w:sz w:val="18"/>
          <w:szCs w:val="18"/>
        </w:rPr>
        <w:t>@Override</w:t>
      </w:r>
    </w:p>
    <w:p w14:paraId="3D8B851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compareTo(Score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 {</w:t>
      </w:r>
    </w:p>
    <w:p w14:paraId="2C7DA97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if</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lt; 0) {</w:t>
      </w:r>
    </w:p>
    <w:p w14:paraId="6BDBC3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1;</w:t>
      </w:r>
    </w:p>
    <w:p w14:paraId="68ECB93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t>}</w:t>
      </w:r>
      <w:r w:rsidRPr="00294467">
        <w:rPr>
          <w:rFonts w:ascii="Times New Roman" w:hAnsi="Times New Roman" w:cs="Times New Roman"/>
          <w:b/>
          <w:bCs/>
          <w:color w:val="7F0055"/>
          <w:kern w:val="0"/>
          <w:sz w:val="18"/>
          <w:szCs w:val="18"/>
        </w:rPr>
        <w:t>els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f</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score</w:t>
      </w:r>
      <w:r w:rsidRPr="00294467">
        <w:rPr>
          <w:rFonts w:ascii="Times New Roman" w:hAnsi="Times New Roman" w:cs="Times New Roman"/>
          <w:color w:val="000000"/>
          <w:kern w:val="0"/>
          <w:sz w:val="18"/>
          <w:szCs w:val="18"/>
        </w:rPr>
        <w:t>) &gt; 0) {</w:t>
      </w:r>
    </w:p>
    <w:p w14:paraId="5C89BEE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1;</w:t>
      </w:r>
    </w:p>
    <w:p w14:paraId="2B6D9AE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t>}</w:t>
      </w:r>
      <w:r w:rsidRPr="00294467">
        <w:rPr>
          <w:rFonts w:ascii="Times New Roman" w:hAnsi="Times New Roman" w:cs="Times New Roman"/>
          <w:b/>
          <w:bCs/>
          <w:color w:val="7F0055"/>
          <w:kern w:val="0"/>
          <w:sz w:val="18"/>
          <w:szCs w:val="18"/>
        </w:rPr>
        <w:t>else</w:t>
      </w:r>
      <w:r w:rsidRPr="00294467">
        <w:rPr>
          <w:rFonts w:ascii="Times New Roman" w:hAnsi="Times New Roman" w:cs="Times New Roman"/>
          <w:color w:val="000000"/>
          <w:kern w:val="0"/>
          <w:sz w:val="18"/>
          <w:szCs w:val="18"/>
        </w:rPr>
        <w:t xml:space="preserve"> {</w:t>
      </w:r>
    </w:p>
    <w:p w14:paraId="26DC7AD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0;</w:t>
      </w:r>
    </w:p>
    <w:p w14:paraId="73616BA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t>}</w:t>
      </w:r>
    </w:p>
    <w:p w14:paraId="7DF84AB1" w14:textId="22DAD08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9566428" w14:textId="67A60821" w:rsidR="00294467" w:rsidRDefault="00294467" w:rsidP="00E33676">
      <w:pPr>
        <w:autoSpaceDE w:val="0"/>
        <w:autoSpaceDN w:val="0"/>
        <w:adjustRightInd w:val="0"/>
        <w:ind w:leftChars="600" w:left="1260"/>
        <w:jc w:val="left"/>
        <w:rPr>
          <w:rFonts w:ascii="Times New Roman" w:hAnsi="Times New Roman" w:cs="Times New Roman"/>
          <w:color w:val="000000"/>
          <w:kern w:val="0"/>
          <w:sz w:val="18"/>
          <w:szCs w:val="18"/>
        </w:rPr>
      </w:pPr>
      <w:r w:rsidRPr="00294467">
        <w:rPr>
          <w:rFonts w:ascii="Times New Roman" w:hAnsi="Times New Roman" w:cs="Times New Roman"/>
          <w:color w:val="000000"/>
          <w:kern w:val="0"/>
          <w:sz w:val="18"/>
          <w:szCs w:val="18"/>
        </w:rPr>
        <w:t>}</w:t>
      </w:r>
    </w:p>
    <w:p w14:paraId="6792CC7A" w14:textId="05BB5325" w:rsidR="00294467" w:rsidRDefault="00294467" w:rsidP="00E33676">
      <w:pPr>
        <w:autoSpaceDE w:val="0"/>
        <w:autoSpaceDN w:val="0"/>
        <w:adjustRightInd w:val="0"/>
        <w:ind w:leftChars="600" w:left="1260"/>
        <w:jc w:val="left"/>
        <w:rPr>
          <w:rFonts w:ascii="Times New Roman" w:hAnsi="Times New Roman" w:cs="Times New Roman"/>
          <w:kern w:val="0"/>
          <w:sz w:val="18"/>
          <w:szCs w:val="18"/>
        </w:rPr>
      </w:pPr>
    </w:p>
    <w:p w14:paraId="458C4EC5" w14:textId="572607BA"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ackage</w:t>
      </w:r>
      <w:r w:rsidRPr="00294467">
        <w:rPr>
          <w:rFonts w:ascii="Times New Roman" w:hAnsi="Times New Roman" w:cs="Times New Roman"/>
          <w:color w:val="000000"/>
          <w:kern w:val="0"/>
          <w:sz w:val="18"/>
          <w:szCs w:val="18"/>
        </w:rPr>
        <w:t xml:space="preserve"> entity;</w:t>
      </w:r>
    </w:p>
    <w:p w14:paraId="32B6AC4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class</w:t>
      </w:r>
      <w:r w:rsidRPr="00294467">
        <w:rPr>
          <w:rFonts w:ascii="Times New Roman" w:hAnsi="Times New Roman" w:cs="Times New Roman"/>
          <w:color w:val="000000"/>
          <w:kern w:val="0"/>
          <w:sz w:val="18"/>
          <w:szCs w:val="18"/>
        </w:rPr>
        <w:t xml:space="preserve"> User </w:t>
      </w:r>
      <w:r w:rsidRPr="00294467">
        <w:rPr>
          <w:rFonts w:ascii="Times New Roman" w:hAnsi="Times New Roman" w:cs="Times New Roman"/>
          <w:b/>
          <w:bCs/>
          <w:color w:val="7F0055"/>
          <w:kern w:val="0"/>
          <w:sz w:val="18"/>
          <w:szCs w:val="18"/>
        </w:rPr>
        <w:t>implements</w:t>
      </w:r>
      <w:r w:rsidRPr="00294467">
        <w:rPr>
          <w:rFonts w:ascii="Times New Roman" w:hAnsi="Times New Roman" w:cs="Times New Roman"/>
          <w:color w:val="000000"/>
          <w:kern w:val="0"/>
          <w:sz w:val="18"/>
          <w:szCs w:val="18"/>
        </w:rPr>
        <w:t xml:space="preserve"> Comparable&lt;User&gt; {</w:t>
      </w:r>
    </w:p>
    <w:p w14:paraId="24FB783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标识</w:t>
      </w:r>
    </w:p>
    <w:p w14:paraId="5E404CD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标识</w:t>
      </w:r>
    </w:p>
    <w:p w14:paraId="63D1CDE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behaviorTyp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对商品的行为类型</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可以为空</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包括浏览、收藏、加购物车、购买，对应取值分别是</w:t>
      </w:r>
      <w:r w:rsidRPr="00294467">
        <w:rPr>
          <w:rFonts w:ascii="Times New Roman" w:hAnsi="Times New Roman" w:cs="Times New Roman"/>
          <w:color w:val="3F7F5F"/>
          <w:kern w:val="0"/>
          <w:sz w:val="18"/>
          <w:szCs w:val="18"/>
        </w:rPr>
        <w:t>1</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2</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3</w:t>
      </w:r>
      <w:r w:rsidRPr="00294467">
        <w:rPr>
          <w:rFonts w:ascii="Times New Roman" w:hAnsi="Times New Roman" w:cs="Times New Roman"/>
          <w:color w:val="3F7F5F"/>
          <w:kern w:val="0"/>
          <w:sz w:val="18"/>
          <w:szCs w:val="18"/>
        </w:rPr>
        <w:t>、</w:t>
      </w:r>
      <w:r w:rsidRPr="00294467">
        <w:rPr>
          <w:rFonts w:ascii="Times New Roman" w:hAnsi="Times New Roman" w:cs="Times New Roman"/>
          <w:color w:val="3F7F5F"/>
          <w:kern w:val="0"/>
          <w:sz w:val="18"/>
          <w:szCs w:val="18"/>
        </w:rPr>
        <w:t>4.</w:t>
      </w:r>
    </w:p>
    <w:p w14:paraId="02D49D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userGeoHash</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用户位置的空间标识</w:t>
      </w:r>
    </w:p>
    <w:p w14:paraId="31AE63B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00"/>
          <w:kern w:val="0"/>
          <w:sz w:val="18"/>
          <w:szCs w:val="18"/>
          <w:highlight w:val="yellow"/>
          <w:u w:val="single"/>
        </w:rPr>
        <w:t>itemCategory</w:t>
      </w:r>
      <w:r w:rsidRPr="00294467">
        <w:rPr>
          <w:rFonts w:ascii="Times New Roman" w:hAnsi="Times New Roman" w:cs="Times New Roman"/>
          <w:color w:val="000000"/>
          <w:kern w:val="0"/>
          <w:sz w:val="18"/>
          <w:szCs w:val="18"/>
        </w:rPr>
        <w:t>;</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商品分类标识</w:t>
      </w:r>
    </w:p>
    <w:p w14:paraId="0A33AC9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String </w:t>
      </w:r>
      <w:r w:rsidRPr="00294467">
        <w:rPr>
          <w:rFonts w:ascii="Times New Roman" w:hAnsi="Times New Roman" w:cs="Times New Roman"/>
          <w:color w:val="0000C0"/>
          <w:kern w:val="0"/>
          <w:sz w:val="18"/>
          <w:szCs w:val="18"/>
        </w:rPr>
        <w:t>tim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行为时间</w:t>
      </w:r>
    </w:p>
    <w:p w14:paraId="7B6FD55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count</w:t>
      </w:r>
      <w:r w:rsidRPr="00294467">
        <w:rPr>
          <w:rFonts w:ascii="Times New Roman" w:hAnsi="Times New Roman" w:cs="Times New Roman"/>
          <w:color w:val="000000"/>
          <w:kern w:val="0"/>
          <w:sz w:val="18"/>
          <w:szCs w:val="18"/>
        </w:rPr>
        <w:t>;</w:t>
      </w:r>
    </w:p>
    <w:p w14:paraId="0C578FC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rivat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3F7F5F"/>
          <w:kern w:val="0"/>
          <w:sz w:val="18"/>
          <w:szCs w:val="18"/>
        </w:rPr>
        <w:t xml:space="preserve">// </w:t>
      </w:r>
      <w:r w:rsidRPr="00294467">
        <w:rPr>
          <w:rFonts w:ascii="Times New Roman" w:hAnsi="Times New Roman" w:cs="Times New Roman"/>
          <w:color w:val="3F7F5F"/>
          <w:kern w:val="0"/>
          <w:sz w:val="18"/>
          <w:szCs w:val="18"/>
        </w:rPr>
        <w:t>权重</w:t>
      </w:r>
    </w:p>
    <w:p w14:paraId="163432E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UserId() {</w:t>
      </w:r>
    </w:p>
    <w:p w14:paraId="6B912DF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w:t>
      </w:r>
    </w:p>
    <w:p w14:paraId="3B9E48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261B73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UserId(String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 {</w:t>
      </w:r>
    </w:p>
    <w:p w14:paraId="39BDCA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Id</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Id</w:t>
      </w:r>
      <w:r w:rsidRPr="00294467">
        <w:rPr>
          <w:rFonts w:ascii="Times New Roman" w:hAnsi="Times New Roman" w:cs="Times New Roman"/>
          <w:color w:val="000000"/>
          <w:kern w:val="0"/>
          <w:sz w:val="18"/>
          <w:szCs w:val="18"/>
        </w:rPr>
        <w:t>;</w:t>
      </w:r>
    </w:p>
    <w:p w14:paraId="41210CE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BF7B35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Id() {</w:t>
      </w:r>
    </w:p>
    <w:p w14:paraId="58A89CE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w:t>
      </w:r>
    </w:p>
    <w:p w14:paraId="5798F50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1FD11F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Id(String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 {</w:t>
      </w:r>
    </w:p>
    <w:p w14:paraId="04A622D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itemId</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Id</w:t>
      </w:r>
      <w:r w:rsidRPr="00294467">
        <w:rPr>
          <w:rFonts w:ascii="Times New Roman" w:hAnsi="Times New Roman" w:cs="Times New Roman"/>
          <w:color w:val="000000"/>
          <w:kern w:val="0"/>
          <w:sz w:val="18"/>
          <w:szCs w:val="18"/>
        </w:rPr>
        <w:t>;</w:t>
      </w:r>
    </w:p>
    <w:p w14:paraId="749284B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3FA43B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getBehaviorType() {</w:t>
      </w:r>
    </w:p>
    <w:p w14:paraId="23037D4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behaviorType</w:t>
      </w:r>
      <w:r w:rsidRPr="00294467">
        <w:rPr>
          <w:rFonts w:ascii="Times New Roman" w:hAnsi="Times New Roman" w:cs="Times New Roman"/>
          <w:color w:val="000000"/>
          <w:kern w:val="0"/>
          <w:sz w:val="18"/>
          <w:szCs w:val="18"/>
        </w:rPr>
        <w:t>;</w:t>
      </w:r>
    </w:p>
    <w:p w14:paraId="57EA959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D79988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BehaviorType(</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behaviorType</w:t>
      </w:r>
      <w:r w:rsidRPr="00294467">
        <w:rPr>
          <w:rFonts w:ascii="Times New Roman" w:hAnsi="Times New Roman" w:cs="Times New Roman"/>
          <w:color w:val="000000"/>
          <w:kern w:val="0"/>
          <w:sz w:val="18"/>
          <w:szCs w:val="18"/>
        </w:rPr>
        <w:t>) {</w:t>
      </w:r>
    </w:p>
    <w:p w14:paraId="1CDE12C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behaviorTyp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behaviorType</w:t>
      </w:r>
      <w:r w:rsidRPr="00294467">
        <w:rPr>
          <w:rFonts w:ascii="Times New Roman" w:hAnsi="Times New Roman" w:cs="Times New Roman"/>
          <w:color w:val="000000"/>
          <w:kern w:val="0"/>
          <w:sz w:val="18"/>
          <w:szCs w:val="18"/>
        </w:rPr>
        <w:t>;</w:t>
      </w:r>
    </w:p>
    <w:p w14:paraId="4C612D8F" w14:textId="3F8F08DB"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71DB38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UserGeoHash() {</w:t>
      </w:r>
    </w:p>
    <w:p w14:paraId="597CD6B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userGeoHash</w:t>
      </w:r>
      <w:r w:rsidRPr="00294467">
        <w:rPr>
          <w:rFonts w:ascii="Times New Roman" w:hAnsi="Times New Roman" w:cs="Times New Roman"/>
          <w:color w:val="000000"/>
          <w:kern w:val="0"/>
          <w:sz w:val="18"/>
          <w:szCs w:val="18"/>
        </w:rPr>
        <w:t>;</w:t>
      </w:r>
    </w:p>
    <w:p w14:paraId="2546562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1663823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UserGeoHash(String </w:t>
      </w:r>
      <w:r w:rsidRPr="00294467">
        <w:rPr>
          <w:rFonts w:ascii="Times New Roman" w:hAnsi="Times New Roman" w:cs="Times New Roman"/>
          <w:color w:val="6A3E3E"/>
          <w:kern w:val="0"/>
          <w:sz w:val="18"/>
          <w:szCs w:val="18"/>
        </w:rPr>
        <w:t>userGeoHash</w:t>
      </w:r>
      <w:r w:rsidRPr="00294467">
        <w:rPr>
          <w:rFonts w:ascii="Times New Roman" w:hAnsi="Times New Roman" w:cs="Times New Roman"/>
          <w:color w:val="000000"/>
          <w:kern w:val="0"/>
          <w:sz w:val="18"/>
          <w:szCs w:val="18"/>
        </w:rPr>
        <w:t>) {</w:t>
      </w:r>
    </w:p>
    <w:p w14:paraId="02882BD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userGeoHash</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userGeoHash</w:t>
      </w:r>
      <w:r w:rsidRPr="00294467">
        <w:rPr>
          <w:rFonts w:ascii="Times New Roman" w:hAnsi="Times New Roman" w:cs="Times New Roman"/>
          <w:color w:val="000000"/>
          <w:kern w:val="0"/>
          <w:sz w:val="18"/>
          <w:szCs w:val="18"/>
        </w:rPr>
        <w:t>;</w:t>
      </w:r>
    </w:p>
    <w:p w14:paraId="3D077E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6391829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ItemCategory() {</w:t>
      </w:r>
    </w:p>
    <w:p w14:paraId="604BA9C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highlight w:val="lightGray"/>
        </w:rPr>
        <w:t>itemCategory</w:t>
      </w:r>
      <w:r w:rsidRPr="00294467">
        <w:rPr>
          <w:rFonts w:ascii="Times New Roman" w:hAnsi="Times New Roman" w:cs="Times New Roman"/>
          <w:color w:val="000000"/>
          <w:kern w:val="0"/>
          <w:sz w:val="18"/>
          <w:szCs w:val="18"/>
        </w:rPr>
        <w:t>;</w:t>
      </w:r>
    </w:p>
    <w:p w14:paraId="51BC353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3C527298"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ItemCategory(String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 {</w:t>
      </w:r>
    </w:p>
    <w:p w14:paraId="42031579"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highlight w:val="yellow"/>
        </w:rPr>
        <w:t>itemCategory</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itemCategory</w:t>
      </w:r>
      <w:r w:rsidRPr="00294467">
        <w:rPr>
          <w:rFonts w:ascii="Times New Roman" w:hAnsi="Times New Roman" w:cs="Times New Roman"/>
          <w:color w:val="000000"/>
          <w:kern w:val="0"/>
          <w:sz w:val="18"/>
          <w:szCs w:val="18"/>
        </w:rPr>
        <w:t>;</w:t>
      </w:r>
    </w:p>
    <w:p w14:paraId="0B5B9E2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4CECD7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String getTime() {</w:t>
      </w:r>
    </w:p>
    <w:p w14:paraId="1CACB71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time</w:t>
      </w:r>
      <w:r w:rsidRPr="00294467">
        <w:rPr>
          <w:rFonts w:ascii="Times New Roman" w:hAnsi="Times New Roman" w:cs="Times New Roman"/>
          <w:color w:val="000000"/>
          <w:kern w:val="0"/>
          <w:sz w:val="18"/>
          <w:szCs w:val="18"/>
        </w:rPr>
        <w:t>;</w:t>
      </w:r>
    </w:p>
    <w:p w14:paraId="28F84F3C"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590489E3"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Time(String </w:t>
      </w:r>
      <w:r w:rsidRPr="00294467">
        <w:rPr>
          <w:rFonts w:ascii="Times New Roman" w:hAnsi="Times New Roman" w:cs="Times New Roman"/>
          <w:color w:val="6A3E3E"/>
          <w:kern w:val="0"/>
          <w:sz w:val="18"/>
          <w:szCs w:val="18"/>
        </w:rPr>
        <w:t>time</w:t>
      </w:r>
      <w:r w:rsidRPr="00294467">
        <w:rPr>
          <w:rFonts w:ascii="Times New Roman" w:hAnsi="Times New Roman" w:cs="Times New Roman"/>
          <w:color w:val="000000"/>
          <w:kern w:val="0"/>
          <w:sz w:val="18"/>
          <w:szCs w:val="18"/>
        </w:rPr>
        <w:t>) {</w:t>
      </w:r>
    </w:p>
    <w:p w14:paraId="1E2AA22F"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time</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time</w:t>
      </w:r>
      <w:r w:rsidRPr="00294467">
        <w:rPr>
          <w:rFonts w:ascii="Times New Roman" w:hAnsi="Times New Roman" w:cs="Times New Roman"/>
          <w:color w:val="000000"/>
          <w:kern w:val="0"/>
          <w:sz w:val="18"/>
          <w:szCs w:val="18"/>
        </w:rPr>
        <w:t>;</w:t>
      </w:r>
    </w:p>
    <w:p w14:paraId="649C9AF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0ACED40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getCount() {</w:t>
      </w:r>
    </w:p>
    <w:p w14:paraId="3BA870A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count</w:t>
      </w:r>
      <w:r w:rsidRPr="00294467">
        <w:rPr>
          <w:rFonts w:ascii="Times New Roman" w:hAnsi="Times New Roman" w:cs="Times New Roman"/>
          <w:color w:val="000000"/>
          <w:kern w:val="0"/>
          <w:sz w:val="18"/>
          <w:szCs w:val="18"/>
        </w:rPr>
        <w:t>;</w:t>
      </w:r>
    </w:p>
    <w:p w14:paraId="47F5756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EA6C57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Count(</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count</w:t>
      </w:r>
      <w:r w:rsidRPr="00294467">
        <w:rPr>
          <w:rFonts w:ascii="Times New Roman" w:hAnsi="Times New Roman" w:cs="Times New Roman"/>
          <w:color w:val="000000"/>
          <w:kern w:val="0"/>
          <w:sz w:val="18"/>
          <w:szCs w:val="18"/>
        </w:rPr>
        <w:t>) {</w:t>
      </w:r>
    </w:p>
    <w:p w14:paraId="4EF3460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count</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count</w:t>
      </w:r>
      <w:r w:rsidRPr="00294467">
        <w:rPr>
          <w:rFonts w:ascii="Times New Roman" w:hAnsi="Times New Roman" w:cs="Times New Roman"/>
          <w:color w:val="000000"/>
          <w:kern w:val="0"/>
          <w:sz w:val="18"/>
          <w:szCs w:val="18"/>
        </w:rPr>
        <w:t>;</w:t>
      </w:r>
    </w:p>
    <w:p w14:paraId="65D2001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445A36C4"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getWeight() {</w:t>
      </w:r>
    </w:p>
    <w:p w14:paraId="53F3D0D2"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w:t>
      </w:r>
    </w:p>
    <w:p w14:paraId="4B9EFD67"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D6C2E96"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void</w:t>
      </w:r>
      <w:r w:rsidRPr="00294467">
        <w:rPr>
          <w:rFonts w:ascii="Times New Roman" w:hAnsi="Times New Roman" w:cs="Times New Roman"/>
          <w:color w:val="000000"/>
          <w:kern w:val="0"/>
          <w:sz w:val="18"/>
          <w:szCs w:val="18"/>
        </w:rPr>
        <w:t xml:space="preserve"> setWeight(</w:t>
      </w:r>
      <w:r w:rsidRPr="00294467">
        <w:rPr>
          <w:rFonts w:ascii="Times New Roman" w:hAnsi="Times New Roman" w:cs="Times New Roman"/>
          <w:b/>
          <w:bCs/>
          <w:color w:val="7F0055"/>
          <w:kern w:val="0"/>
          <w:sz w:val="18"/>
          <w:szCs w:val="18"/>
        </w:rPr>
        <w:t>double</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color w:val="6A3E3E"/>
          <w:kern w:val="0"/>
          <w:sz w:val="18"/>
          <w:szCs w:val="18"/>
        </w:rPr>
        <w:t>weight</w:t>
      </w:r>
      <w:r w:rsidRPr="00294467">
        <w:rPr>
          <w:rFonts w:ascii="Times New Roman" w:hAnsi="Times New Roman" w:cs="Times New Roman"/>
          <w:color w:val="000000"/>
          <w:kern w:val="0"/>
          <w:sz w:val="18"/>
          <w:szCs w:val="18"/>
        </w:rPr>
        <w:t>) {</w:t>
      </w:r>
    </w:p>
    <w:p w14:paraId="2A4405FD"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weight</w:t>
      </w:r>
      <w:r w:rsidRPr="00294467">
        <w:rPr>
          <w:rFonts w:ascii="Times New Roman" w:hAnsi="Times New Roman" w:cs="Times New Roman"/>
          <w:color w:val="000000"/>
          <w:kern w:val="0"/>
          <w:sz w:val="18"/>
          <w:szCs w:val="18"/>
        </w:rPr>
        <w:t>;</w:t>
      </w:r>
    </w:p>
    <w:p w14:paraId="0EA6780E"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t>}</w:t>
      </w:r>
    </w:p>
    <w:p w14:paraId="23586CF5"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646464"/>
          <w:kern w:val="0"/>
          <w:sz w:val="18"/>
          <w:szCs w:val="18"/>
        </w:rPr>
        <w:t>@Override</w:t>
      </w:r>
    </w:p>
    <w:p w14:paraId="1258AB81"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public</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 xml:space="preserve"> compareTo(User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 {</w:t>
      </w:r>
    </w:p>
    <w:p w14:paraId="6EB825B0" w14:textId="77777777"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ab/>
      </w:r>
      <w:r w:rsidRPr="00294467">
        <w:rPr>
          <w:rFonts w:ascii="Times New Roman" w:hAnsi="Times New Roman" w:cs="Times New Roman"/>
          <w:color w:val="000000"/>
          <w:kern w:val="0"/>
          <w:sz w:val="18"/>
          <w:szCs w:val="18"/>
        </w:rPr>
        <w:tab/>
      </w:r>
      <w:r w:rsidRPr="00294467">
        <w:rPr>
          <w:rFonts w:ascii="Times New Roman" w:hAnsi="Times New Roman" w:cs="Times New Roman"/>
          <w:b/>
          <w:bCs/>
          <w:color w:val="7F0055"/>
          <w:kern w:val="0"/>
          <w:sz w:val="18"/>
          <w:szCs w:val="18"/>
        </w:rPr>
        <w:t>return</w:t>
      </w:r>
      <w:r w:rsidRPr="00294467">
        <w:rPr>
          <w:rFonts w:ascii="Times New Roman" w:hAnsi="Times New Roman" w:cs="Times New Roman"/>
          <w:color w:val="000000"/>
          <w:kern w:val="0"/>
          <w:sz w:val="18"/>
          <w:szCs w:val="18"/>
        </w:rPr>
        <w:t xml:space="preserve"> (</w:t>
      </w:r>
      <w:r w:rsidRPr="00294467">
        <w:rPr>
          <w:rFonts w:ascii="Times New Roman" w:hAnsi="Times New Roman" w:cs="Times New Roman"/>
          <w:b/>
          <w:bCs/>
          <w:color w:val="7F0055"/>
          <w:kern w:val="0"/>
          <w:sz w:val="18"/>
          <w:szCs w:val="18"/>
        </w:rPr>
        <w:t>int</w:t>
      </w:r>
      <w:r w:rsidRPr="00294467">
        <w:rPr>
          <w:rFonts w:ascii="Times New Roman" w:hAnsi="Times New Roman" w:cs="Times New Roman"/>
          <w:color w:val="000000"/>
          <w:kern w:val="0"/>
          <w:sz w:val="18"/>
          <w:szCs w:val="18"/>
        </w:rPr>
        <w:t>)((-1) * (</w:t>
      </w:r>
      <w:r w:rsidRPr="00294467">
        <w:rPr>
          <w:rFonts w:ascii="Times New Roman" w:hAnsi="Times New Roman" w:cs="Times New Roman"/>
          <w:b/>
          <w:bCs/>
          <w:color w:val="7F0055"/>
          <w:kern w:val="0"/>
          <w:sz w:val="18"/>
          <w:szCs w:val="18"/>
        </w:rPr>
        <w:t>this</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 xml:space="preserve"> - </w:t>
      </w:r>
      <w:r w:rsidRPr="00294467">
        <w:rPr>
          <w:rFonts w:ascii="Times New Roman" w:hAnsi="Times New Roman" w:cs="Times New Roman"/>
          <w:color w:val="6A3E3E"/>
          <w:kern w:val="0"/>
          <w:sz w:val="18"/>
          <w:szCs w:val="18"/>
        </w:rPr>
        <w:t>o</w:t>
      </w:r>
      <w:r w:rsidRPr="00294467">
        <w:rPr>
          <w:rFonts w:ascii="Times New Roman" w:hAnsi="Times New Roman" w:cs="Times New Roman"/>
          <w:color w:val="000000"/>
          <w:kern w:val="0"/>
          <w:sz w:val="18"/>
          <w:szCs w:val="18"/>
        </w:rPr>
        <w:t>.</w:t>
      </w:r>
      <w:r w:rsidRPr="00294467">
        <w:rPr>
          <w:rFonts w:ascii="Times New Roman" w:hAnsi="Times New Roman" w:cs="Times New Roman"/>
          <w:color w:val="0000C0"/>
          <w:kern w:val="0"/>
          <w:sz w:val="18"/>
          <w:szCs w:val="18"/>
        </w:rPr>
        <w:t>weight</w:t>
      </w:r>
      <w:r w:rsidRPr="00294467">
        <w:rPr>
          <w:rFonts w:ascii="Times New Roman" w:hAnsi="Times New Roman" w:cs="Times New Roman"/>
          <w:color w:val="000000"/>
          <w:kern w:val="0"/>
          <w:sz w:val="18"/>
          <w:szCs w:val="18"/>
        </w:rPr>
        <w:t>));</w:t>
      </w:r>
    </w:p>
    <w:p w14:paraId="4C529196" w14:textId="4567C5B6" w:rsidR="00294467" w:rsidRPr="00294467"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lastRenderedPageBreak/>
        <w:tab/>
        <w:t>}</w:t>
      </w:r>
    </w:p>
    <w:p w14:paraId="53F4852D" w14:textId="7013C6AE" w:rsidR="00294467" w:rsidRPr="00EE1EFC" w:rsidRDefault="00294467" w:rsidP="00E33676">
      <w:pPr>
        <w:autoSpaceDE w:val="0"/>
        <w:autoSpaceDN w:val="0"/>
        <w:adjustRightInd w:val="0"/>
        <w:ind w:leftChars="600" w:left="1260"/>
        <w:jc w:val="left"/>
        <w:rPr>
          <w:rFonts w:ascii="Times New Roman" w:hAnsi="Times New Roman" w:cs="Times New Roman"/>
          <w:kern w:val="0"/>
          <w:sz w:val="18"/>
          <w:szCs w:val="18"/>
        </w:rPr>
      </w:pPr>
      <w:r w:rsidRPr="00294467">
        <w:rPr>
          <w:rFonts w:ascii="Times New Roman" w:hAnsi="Times New Roman" w:cs="Times New Roman"/>
          <w:color w:val="000000"/>
          <w:kern w:val="0"/>
          <w:sz w:val="18"/>
          <w:szCs w:val="18"/>
        </w:rPr>
        <w:t>}</w:t>
      </w:r>
    </w:p>
    <w:p w14:paraId="5AEE4BA6" w14:textId="73990D7A" w:rsidR="00294467" w:rsidRDefault="00294467" w:rsidP="00294467">
      <w:pPr>
        <w:pStyle w:val="a3"/>
        <w:numPr>
          <w:ilvl w:val="0"/>
          <w:numId w:val="6"/>
        </w:numPr>
        <w:snapToGrid w:val="0"/>
        <w:ind w:firstLineChars="0"/>
        <w:rPr>
          <w:sz w:val="30"/>
          <w:szCs w:val="30"/>
        </w:rPr>
      </w:pPr>
      <w:r>
        <w:rPr>
          <w:rFonts w:hint="eastAsia"/>
          <w:sz w:val="30"/>
          <w:szCs w:val="30"/>
        </w:rPr>
        <w:t>工具类</w:t>
      </w:r>
    </w:p>
    <w:p w14:paraId="51A701AC" w14:textId="390BEED0" w:rsidR="00AC71EA" w:rsidRPr="00AC71EA" w:rsidRDefault="00AC71EA" w:rsidP="00AC71EA">
      <w:pPr>
        <w:pStyle w:val="a3"/>
        <w:snapToGrid w:val="0"/>
        <w:ind w:left="1200" w:firstLineChars="0" w:firstLine="0"/>
        <w:rPr>
          <w:sz w:val="24"/>
          <w:szCs w:val="24"/>
        </w:rPr>
      </w:pPr>
      <w:r w:rsidRPr="00AC71EA">
        <w:rPr>
          <w:rFonts w:hint="eastAsia"/>
          <w:sz w:val="24"/>
          <w:szCs w:val="24"/>
        </w:rPr>
        <w:t>文件处理工具:</w:t>
      </w:r>
    </w:p>
    <w:p w14:paraId="481F5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ackage util;</w:t>
      </w:r>
    </w:p>
    <w:p w14:paraId="2FF6CBB7" w14:textId="77777777" w:rsidR="00AC71EA" w:rsidRPr="00AC71EA" w:rsidRDefault="00AC71EA" w:rsidP="00AC71EA">
      <w:pPr>
        <w:pStyle w:val="a3"/>
        <w:snapToGrid w:val="0"/>
        <w:ind w:left="840" w:firstLine="360"/>
        <w:rPr>
          <w:rFonts w:ascii="Times New Roman" w:hAnsi="Times New Roman" w:cs="Times New Roman"/>
          <w:sz w:val="18"/>
          <w:szCs w:val="18"/>
        </w:rPr>
      </w:pPr>
    </w:p>
    <w:p w14:paraId="29F1F6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ublic class FileTool {</w:t>
      </w:r>
    </w:p>
    <w:p w14:paraId="428F85C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170D31B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FileReader fr=null;</w:t>
      </w:r>
    </w:p>
    <w:p w14:paraId="7037FE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BufferedReader br=null;</w:t>
      </w:r>
    </w:p>
    <w:p w14:paraId="2F29C05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String line=null;</w:t>
      </w:r>
    </w:p>
    <w:p w14:paraId="6FC3E0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881EE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FileOutputStream fos1 = null,fos2 = null,fos3 = null;</w:t>
      </w:r>
    </w:p>
    <w:p w14:paraId="3BB4F0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PrintStream ps1 = null,ps2 = null,ps3 = null;</w:t>
      </w:r>
    </w:p>
    <w:p w14:paraId="27716C9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55EBB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int count = 0;</w:t>
      </w:r>
    </w:p>
    <w:p w14:paraId="5E530D9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333CBA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BDB55C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6877C5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55EF47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1(String writePath) {</w:t>
      </w:r>
    </w:p>
    <w:p w14:paraId="578BFA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300A3B9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w:t>
      </w:r>
    </w:p>
    <w:p w14:paraId="139DBB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253478F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6911754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5DCCB43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12AFEF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98356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7E9FAB6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4E7FF98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E95230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Redaer() {</w:t>
      </w:r>
    </w:p>
    <w:p w14:paraId="5A6DEC6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461421D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close();</w:t>
      </w:r>
    </w:p>
    <w:p w14:paraId="0D62DB7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r.close();</w:t>
      </w:r>
    </w:p>
    <w:p w14:paraId="248A64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6C3BC7F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4C745B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6D4E9D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11BD63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3F4DD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单一指针</w:t>
      </w:r>
      <w:r w:rsidRPr="00AC71EA">
        <w:rPr>
          <w:rFonts w:ascii="Times New Roman" w:hAnsi="Times New Roman" w:cs="Times New Roman"/>
          <w:sz w:val="18"/>
          <w:szCs w:val="18"/>
        </w:rPr>
        <w:t>)</w:t>
      </w:r>
    </w:p>
    <w:p w14:paraId="53E857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36982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1() {</w:t>
      </w:r>
    </w:p>
    <w:p w14:paraId="51CED92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76D07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7CB3864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0E338A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6A49546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1A374A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6436F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41B1FD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4FA0FD4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双指针</w:t>
      </w:r>
      <w:r w:rsidRPr="00AC71EA">
        <w:rPr>
          <w:rFonts w:ascii="Times New Roman" w:hAnsi="Times New Roman" w:cs="Times New Roman"/>
          <w:sz w:val="18"/>
          <w:szCs w:val="18"/>
        </w:rPr>
        <w:t>)</w:t>
      </w:r>
    </w:p>
    <w:p w14:paraId="6E2170F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3F7D4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2(String writePath1,String writePath2) {</w:t>
      </w:r>
    </w:p>
    <w:p w14:paraId="25A6D0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BAC08C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1);</w:t>
      </w:r>
    </w:p>
    <w:p w14:paraId="61D85F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44E30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 = new FileOutputStream(writePath2);</w:t>
      </w:r>
    </w:p>
    <w:p w14:paraId="53D343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 = new PrintStream(fos2);</w:t>
      </w:r>
    </w:p>
    <w:p w14:paraId="6ACCCE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4E0AE06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124FDB7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CA304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4DD4E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291701B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双指针</w:t>
      </w:r>
      <w:r w:rsidRPr="00AC71EA">
        <w:rPr>
          <w:rFonts w:ascii="Times New Roman" w:hAnsi="Times New Roman" w:cs="Times New Roman"/>
          <w:sz w:val="18"/>
          <w:szCs w:val="18"/>
        </w:rPr>
        <w:t>)</w:t>
      </w:r>
    </w:p>
    <w:p w14:paraId="72AAB4C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19E73A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2() {</w:t>
      </w:r>
    </w:p>
    <w:p w14:paraId="56B9172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15BB00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4207537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2E1A506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close();</w:t>
      </w:r>
    </w:p>
    <w:p w14:paraId="428C4F0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close();</w:t>
      </w:r>
    </w:p>
    <w:p w14:paraId="1BC0627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3E8E15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6BCB22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B0925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8FF4C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551F3A4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初始化写文件器</w:t>
      </w:r>
      <w:r w:rsidRPr="00AC71EA">
        <w:rPr>
          <w:rFonts w:ascii="Times New Roman" w:hAnsi="Times New Roman" w:cs="Times New Roman"/>
          <w:sz w:val="18"/>
          <w:szCs w:val="18"/>
        </w:rPr>
        <w:t>(</w:t>
      </w:r>
      <w:r w:rsidRPr="00AC71EA">
        <w:rPr>
          <w:rFonts w:ascii="Times New Roman" w:hAnsi="Times New Roman" w:cs="Times New Roman"/>
          <w:sz w:val="18"/>
          <w:szCs w:val="18"/>
        </w:rPr>
        <w:t>三指针</w:t>
      </w:r>
      <w:r w:rsidRPr="00AC71EA">
        <w:rPr>
          <w:rFonts w:ascii="Times New Roman" w:hAnsi="Times New Roman" w:cs="Times New Roman"/>
          <w:sz w:val="18"/>
          <w:szCs w:val="18"/>
        </w:rPr>
        <w:t>)</w:t>
      </w:r>
    </w:p>
    <w:p w14:paraId="2A0ABB5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78C299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initWriter3(String writePath1,String writePath2,String writePath3) {</w:t>
      </w:r>
    </w:p>
    <w:p w14:paraId="5C9718D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2BA00B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 = new FileOutputStream(writePath1);</w:t>
      </w:r>
    </w:p>
    <w:p w14:paraId="35DF63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 = new PrintStream(fos1);</w:t>
      </w:r>
    </w:p>
    <w:p w14:paraId="55FC7C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 = new FileOutputStream(writePath2);</w:t>
      </w:r>
    </w:p>
    <w:p w14:paraId="522F39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 = new PrintStream(fos2);</w:t>
      </w:r>
    </w:p>
    <w:p w14:paraId="78BD508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3 = new FileOutputStream(writePath3);</w:t>
      </w:r>
    </w:p>
    <w:p w14:paraId="11C7C01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3 = new PrintStream(fos3);</w:t>
      </w:r>
    </w:p>
    <w:p w14:paraId="371FD81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FileNotFoundException e) {</w:t>
      </w:r>
    </w:p>
    <w:p w14:paraId="5BB1BF9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4D112BB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6C746C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45F404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w:t>
      </w:r>
    </w:p>
    <w:p w14:paraId="3D5248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r w:rsidRPr="00AC71EA">
        <w:rPr>
          <w:rFonts w:ascii="Times New Roman" w:hAnsi="Times New Roman" w:cs="Times New Roman"/>
          <w:sz w:val="18"/>
          <w:szCs w:val="18"/>
        </w:rPr>
        <w:t>关闭文件器</w:t>
      </w:r>
      <w:r w:rsidRPr="00AC71EA">
        <w:rPr>
          <w:rFonts w:ascii="Times New Roman" w:hAnsi="Times New Roman" w:cs="Times New Roman"/>
          <w:sz w:val="18"/>
          <w:szCs w:val="18"/>
        </w:rPr>
        <w:t>(</w:t>
      </w:r>
      <w:r w:rsidRPr="00AC71EA">
        <w:rPr>
          <w:rFonts w:ascii="Times New Roman" w:hAnsi="Times New Roman" w:cs="Times New Roman"/>
          <w:sz w:val="18"/>
          <w:szCs w:val="18"/>
        </w:rPr>
        <w:t>三指针</w:t>
      </w:r>
      <w:r w:rsidRPr="00AC71EA">
        <w:rPr>
          <w:rFonts w:ascii="Times New Roman" w:hAnsi="Times New Roman" w:cs="Times New Roman"/>
          <w:sz w:val="18"/>
          <w:szCs w:val="18"/>
        </w:rPr>
        <w:t>)</w:t>
      </w:r>
    </w:p>
    <w:p w14:paraId="18A15E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 xml:space="preserve"> * */</w:t>
      </w:r>
    </w:p>
    <w:p w14:paraId="01A007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closeWriter3() {</w:t>
      </w:r>
    </w:p>
    <w:p w14:paraId="73547F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try {</w:t>
      </w:r>
    </w:p>
    <w:p w14:paraId="0BA096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close();</w:t>
      </w:r>
    </w:p>
    <w:p w14:paraId="2AAF23A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1.close();</w:t>
      </w:r>
    </w:p>
    <w:p w14:paraId="1BF6B00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2.close();</w:t>
      </w:r>
    </w:p>
    <w:p w14:paraId="61CCD76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2.close();</w:t>
      </w:r>
    </w:p>
    <w:p w14:paraId="0A6FC3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3.close();</w:t>
      </w:r>
    </w:p>
    <w:p w14:paraId="7CB2FEC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fos3.close();</w:t>
      </w:r>
    </w:p>
    <w:p w14:paraId="79E5930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catch (IOException e) {</w:t>
      </w:r>
    </w:p>
    <w:p w14:paraId="77455E8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e.printStackTrace();</w:t>
      </w:r>
    </w:p>
    <w:p w14:paraId="3B4796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46ADD5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2B9D1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List readFileOne(String path,boolean isTitle,String token,String pattern) throws Exception {</w:t>
      </w:r>
    </w:p>
    <w:p w14:paraId="3DB49F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Object&gt; ret = new ArrayList&lt;Object&gt;();</w:t>
      </w:r>
    </w:p>
    <w:p w14:paraId="5555869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4D1864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3BDB58A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68E4D8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count = 0,i = 0;</w:t>
      </w:r>
    </w:p>
    <w:p w14:paraId="2E5884A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4E558B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3D89A6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64C70D9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436063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C94D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CA567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309069C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strArr = line.split(token);</w:t>
      </w:r>
    </w:p>
    <w:p w14:paraId="2F36D51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witch (pattern) {</w:t>
      </w:r>
    </w:p>
    <w:p w14:paraId="659A30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item":</w:t>
      </w:r>
    </w:p>
    <w:p w14:paraId="6736C6C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Item(strArr));</w:t>
      </w:r>
    </w:p>
    <w:p w14:paraId="3B747C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7EC650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user":</w:t>
      </w:r>
    </w:p>
    <w:p w14:paraId="18F8638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User(strArr));</w:t>
      </w:r>
    </w:p>
    <w:p w14:paraId="0C0EDCD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313A7FF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ase "score":</w:t>
      </w:r>
    </w:p>
    <w:p w14:paraId="2C4CF7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ParseTool.parseScore(strArr));</w:t>
      </w:r>
    </w:p>
    <w:p w14:paraId="1FD247A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r>
      <w:r w:rsidRPr="00AC71EA">
        <w:rPr>
          <w:rFonts w:ascii="Times New Roman" w:hAnsi="Times New Roman" w:cs="Times New Roman"/>
          <w:sz w:val="18"/>
          <w:szCs w:val="18"/>
        </w:rPr>
        <w:tab/>
        <w:t>default:</w:t>
      </w:r>
    </w:p>
    <w:p w14:paraId="61149C7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add(line);</w:t>
      </w:r>
    </w:p>
    <w:p w14:paraId="6EC3CB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687570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C62B1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7139146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100000 == 1) {</w:t>
      </w:r>
    </w:p>
    <w:p w14:paraId="35D0215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w:t>
      </w:r>
    </w:p>
    <w:p w14:paraId="0C9CA8F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ystem.out.println(100000*i);</w:t>
      </w:r>
    </w:p>
    <w:p w14:paraId="710A6D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 = 0;</w:t>
      </w:r>
    </w:p>
    <w:p w14:paraId="3804D3C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C3E0C8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7291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D3442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18D780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E79325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ret;</w:t>
      </w:r>
    </w:p>
    <w:p w14:paraId="2A8D7A0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108EC4B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void makeSampleData(String inputPath,boolean isTitle,String outputPath,int threshold) throws Exception {</w:t>
      </w:r>
    </w:p>
    <w:p w14:paraId="501CA0F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755784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inputPath);</w:t>
      </w:r>
    </w:p>
    <w:p w14:paraId="39882C7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381DD2F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itWriter1(outputPath);</w:t>
      </w:r>
    </w:p>
    <w:p w14:paraId="6B33982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5623B5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148B1A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377AD2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DDA38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count = 0;</w:t>
      </w:r>
    </w:p>
    <w:p w14:paraId="37B1EF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4047852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ps1.println(line);</w:t>
      </w:r>
    </w:p>
    <w:p w14:paraId="12CCBC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536695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 == threshold) {</w:t>
      </w:r>
    </w:p>
    <w:p w14:paraId="217B22D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break;</w:t>
      </w:r>
    </w:p>
    <w:p w14:paraId="0BF440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45ABF9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8750F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5DD8B1B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D26DB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List&lt;String&gt; traverseFolder(String dir) {</w:t>
      </w:r>
    </w:p>
    <w:p w14:paraId="36B606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File file = new File(dir);</w:t>
      </w:r>
    </w:p>
    <w:p w14:paraId="001CD94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String[] fileList = null;</w:t>
      </w:r>
    </w:p>
    <w:p w14:paraId="6DC8EE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if (file.exists()) {</w:t>
      </w:r>
    </w:p>
    <w:p w14:paraId="508034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r w:rsidRPr="00AC71EA">
        <w:rPr>
          <w:rFonts w:ascii="Times New Roman" w:hAnsi="Times New Roman" w:cs="Times New Roman"/>
          <w:sz w:val="18"/>
          <w:szCs w:val="18"/>
        </w:rPr>
        <w:tab/>
        <w:t>fileList = file.list();</w:t>
      </w:r>
    </w:p>
    <w:p w14:paraId="6179849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0DDF669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List&lt;String&gt; list = new ArrayList&lt;String&gt;();</w:t>
      </w:r>
    </w:p>
    <w:p w14:paraId="4E6EDC3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for(String path : fileList){</w:t>
      </w:r>
    </w:p>
    <w:p w14:paraId="0E02D00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r w:rsidRPr="00AC71EA">
        <w:rPr>
          <w:rFonts w:ascii="Times New Roman" w:hAnsi="Times New Roman" w:cs="Times New Roman"/>
          <w:sz w:val="18"/>
          <w:szCs w:val="18"/>
        </w:rPr>
        <w:tab/>
        <w:t>list.add(path);</w:t>
      </w:r>
    </w:p>
    <w:p w14:paraId="1CF41A5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5BA2C44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return list;</w:t>
      </w:r>
    </w:p>
    <w:p w14:paraId="0E51E2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 xml:space="preserve">    }</w:t>
      </w:r>
    </w:p>
    <w:p w14:paraId="766E972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List&lt;Score&gt;&gt; loadScoreMap(String path,boolean isTitle,String token) throws Exception {</w:t>
      </w:r>
    </w:p>
    <w:p w14:paraId="0BAA1E1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18505D1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5E1069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36B17F1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526545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1237CA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150DB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5FCD7D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core&gt;&gt; scoreMap = new HashMap&lt;String, List&lt;Score&gt;&gt;();</w:t>
      </w:r>
    </w:p>
    <w:p w14:paraId="1FF1A83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4CEA85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571D2B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arr = line.split(token);</w:t>
      </w:r>
    </w:p>
    <w:p w14:paraId="150E08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 score = ParseTool.parseScore(arr);</w:t>
      </w:r>
    </w:p>
    <w:p w14:paraId="56595F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lt;Score&gt; temp = new ArrayList&lt;Score&gt;();</w:t>
      </w:r>
    </w:p>
    <w:p w14:paraId="3DAEC9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scoreMap.containsKey(score.getUserId())) {</w:t>
      </w:r>
    </w:p>
    <w:p w14:paraId="756A1D0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 = scoreMap.get(score.getUserId());</w:t>
      </w:r>
    </w:p>
    <w:p w14:paraId="02E9159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2ED758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add(score);</w:t>
      </w:r>
    </w:p>
    <w:p w14:paraId="2AC1AC2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r>
      <w:r w:rsidRPr="00AC71EA">
        <w:rPr>
          <w:rFonts w:ascii="Times New Roman" w:hAnsi="Times New Roman" w:cs="Times New Roman"/>
          <w:sz w:val="18"/>
          <w:szCs w:val="18"/>
        </w:rPr>
        <w:tab/>
        <w:t>scoreMap.put(score.getUserId(), temp);</w:t>
      </w:r>
    </w:p>
    <w:p w14:paraId="62F75B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6706C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62048D0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scoreMap;</w:t>
      </w:r>
    </w:p>
    <w:p w14:paraId="63A2D0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827CC5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29D665D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List&lt;String&gt;&gt; loadPredictData(String path,boolean isTitle,String token) throws Exception {</w:t>
      </w:r>
    </w:p>
    <w:p w14:paraId="210DD34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2A6F336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0713730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031668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52373AB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2BD420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3F553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tring&gt;&gt; map = new HashMap&lt;String, List&lt;String&gt;&gt;();</w:t>
      </w:r>
    </w:p>
    <w:p w14:paraId="75931A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276C3E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arr = line.split(token);</w:t>
      </w:r>
    </w:p>
    <w:p w14:paraId="7EA8548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userId = arr[0];</w:t>
      </w:r>
    </w:p>
    <w:p w14:paraId="1AC0A1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itemId = arr[1];</w:t>
      </w:r>
    </w:p>
    <w:p w14:paraId="6AF8FF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temp = new ArrayList&lt;String&gt;();</w:t>
      </w:r>
    </w:p>
    <w:p w14:paraId="6D6A287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map.containsKey(userId)) {</w:t>
      </w:r>
    </w:p>
    <w:p w14:paraId="1C9F63B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 = map.get(userId);</w:t>
      </w:r>
    </w:p>
    <w:p w14:paraId="29C1B23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6DE7AB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mp.add(itemId);</w:t>
      </w:r>
    </w:p>
    <w:p w14:paraId="201681B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map.put(userId, temp);</w:t>
      </w:r>
    </w:p>
    <w:p w14:paraId="1A7A3A8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5E23C44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D2DA7F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7B91963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1B3C432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71E9D99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34DFB5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51B0A93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List&lt;String&gt;&gt; loadTestData(Map&lt;String, List&lt;String&gt;&gt; predictMap, String dir, boolean isTitle, String token) throws Exception {</w:t>
      </w:r>
    </w:p>
    <w:p w14:paraId="0157ECE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5276E6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fileList = traverseFolder(dir);</w:t>
      </w:r>
    </w:p>
    <w:p w14:paraId="74C2FFC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predictKeySet = predictMap.keySet();</w:t>
      </w:r>
    </w:p>
    <w:p w14:paraId="77DBF1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List&lt;String&gt;&gt; testMap = new HashMap&lt;String, List&lt;String&gt;&gt;();</w:t>
      </w:r>
    </w:p>
    <w:p w14:paraId="4BD3D49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or(String predictKey : predictKeySet){</w:t>
      </w:r>
    </w:p>
    <w:p w14:paraId="188E7A3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fileList.contains(predictKey)) {</w:t>
      </w:r>
    </w:p>
    <w:p w14:paraId="2CF485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itemList = loadTestData(dir + predictKey, isTitle, token);</w:t>
      </w:r>
    </w:p>
    <w:p w14:paraId="3BC0A4B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testMap.put(predictKey, itemList);</w:t>
      </w:r>
    </w:p>
    <w:p w14:paraId="687AC44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8C80D6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B6810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testMap;</w:t>
      </w:r>
    </w:p>
    <w:p w14:paraId="1D7FEE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4FF6874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3FB169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List&lt;String&gt; loadTestData(String path, boolean isTitle, String token) throws Exception {</w:t>
      </w:r>
    </w:p>
    <w:p w14:paraId="141A7D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573CAE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DFF16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4E05867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45046EA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5616CED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4091E5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CDCBC9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List&lt;String&gt; list = new ArrayList&lt;String&gt;();</w:t>
      </w:r>
    </w:p>
    <w:p w14:paraId="2B3C3C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set = new HashSet&lt;String&gt;();</w:t>
      </w:r>
    </w:p>
    <w:p w14:paraId="40DAC1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234523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arr = line.split(token);</w:t>
      </w:r>
    </w:p>
    <w:p w14:paraId="2E681AD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add(arr[1]);</w:t>
      </w:r>
    </w:p>
    <w:p w14:paraId="6AD96F3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328D2A3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C9841B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281EC26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or(String item : set){</w:t>
      </w:r>
    </w:p>
    <w:p w14:paraId="3F13F1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st.add(item);</w:t>
      </w:r>
    </w:p>
    <w:p w14:paraId="7B22F6C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76167D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t>return list;</w:t>
      </w:r>
    </w:p>
    <w:p w14:paraId="3ED9643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34E68C4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0B9FD0F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Double&gt; loadUser_ItemData(String path,boolean isTitle,String token) throws Exception {</w:t>
      </w:r>
    </w:p>
    <w:p w14:paraId="0D20596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2D130E8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F2019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1D8F28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182132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4CA04F5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1071F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Double&gt; map = new HashMap&lt;String, Double&gt;();</w:t>
      </w:r>
    </w:p>
    <w:p w14:paraId="3AF084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380765A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arr = line.split(token);</w:t>
      </w:r>
    </w:p>
    <w:p w14:paraId="0ED2A91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itemId = arr[1];</w:t>
      </w:r>
    </w:p>
    <w:p w14:paraId="42AD4B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double score = Double.valueOf(arr[2]);</w:t>
      </w:r>
    </w:p>
    <w:p w14:paraId="0D25AD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map.containsKey(itemId)){</w:t>
      </w:r>
    </w:p>
    <w:p w14:paraId="796ECE2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double temp = map.get(itemId);</w:t>
      </w:r>
    </w:p>
    <w:p w14:paraId="2AE7BD3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temp &gt; score) {</w:t>
      </w:r>
    </w:p>
    <w:p w14:paraId="17526A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 = temp;</w:t>
      </w:r>
    </w:p>
    <w:p w14:paraId="4FD25EA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4874D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5B4C68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map.put(itemId, score);</w:t>
      </w:r>
    </w:p>
    <w:p w14:paraId="6330BDC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FEE210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4D754B2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27CFFF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7178ECF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4728A0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Map&lt;String, Set&lt;String&gt;&gt; loadTestUser(String path,boolean isTitle,String token) throws Exception {</w:t>
      </w:r>
    </w:p>
    <w:p w14:paraId="7CA1E1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r = new FileReader(path);</w:t>
      </w:r>
    </w:p>
    <w:p w14:paraId="69645CD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br = new BufferedReader(fr);</w:t>
      </w:r>
    </w:p>
    <w:p w14:paraId="4A4AA31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count = 0,i = 0;</w:t>
      </w:r>
    </w:p>
    <w:p w14:paraId="2C603E7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034843A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isTitle) {</w:t>
      </w:r>
    </w:p>
    <w:p w14:paraId="065825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line = br.readLine();</w:t>
      </w:r>
    </w:p>
    <w:p w14:paraId="7EB2C6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2B6DFE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5CE5D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Map&lt;String, Set&lt;String&gt;&gt; map = new HashMap&lt;String, Set&lt;String&gt;&gt;();</w:t>
      </w:r>
    </w:p>
    <w:p w14:paraId="48F3353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hile((line = br.readLine()) != null){</w:t>
      </w:r>
    </w:p>
    <w:p w14:paraId="354E0BC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arr = line.split(token);</w:t>
      </w:r>
    </w:p>
    <w:p w14:paraId="0E258D2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userId = arr[0];</w:t>
      </w:r>
    </w:p>
    <w:p w14:paraId="51A416A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tring itemId = arr[1];</w:t>
      </w:r>
    </w:p>
    <w:p w14:paraId="1F062B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lt;String&gt; set = new HashSet&lt;String&gt;();</w:t>
      </w:r>
    </w:p>
    <w:p w14:paraId="4ACF4D4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map.containsKey(userId)) {</w:t>
      </w:r>
    </w:p>
    <w:p w14:paraId="0DD584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 = map.get(userId);</w:t>
      </w:r>
    </w:p>
    <w:p w14:paraId="5335C59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et.add(itemId);</w:t>
      </w:r>
    </w:p>
    <w:p w14:paraId="50EA51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83265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map.put(userId, set);</w:t>
      </w:r>
    </w:p>
    <w:p w14:paraId="5074C2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w:t>
      </w:r>
    </w:p>
    <w:p w14:paraId="2A5651A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ount/100000 == 1) {</w:t>
      </w:r>
    </w:p>
    <w:p w14:paraId="4C86A95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w:t>
      </w:r>
    </w:p>
    <w:p w14:paraId="651B414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ystem.out.println(100000*i);</w:t>
      </w:r>
    </w:p>
    <w:p w14:paraId="61A31B8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count = 0;</w:t>
      </w:r>
    </w:p>
    <w:p w14:paraId="4962E2E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71A6A25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0AF8E5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closeRedaer();</w:t>
      </w:r>
    </w:p>
    <w:p w14:paraId="09F4A79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map;</w:t>
      </w:r>
    </w:p>
    <w:p w14:paraId="09CE8C6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3EDDE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p>
    <w:p w14:paraId="5B9E60BC" w14:textId="0963BC05" w:rsidR="00AC71EA" w:rsidRDefault="00AC71EA" w:rsidP="00AC71EA">
      <w:pPr>
        <w:pStyle w:val="a3"/>
        <w:snapToGrid w:val="0"/>
        <w:ind w:left="840" w:firstLineChars="0" w:firstLine="0"/>
        <w:rPr>
          <w:rFonts w:ascii="Times New Roman" w:hAnsi="Times New Roman" w:cs="Times New Roman"/>
          <w:sz w:val="18"/>
          <w:szCs w:val="18"/>
        </w:rPr>
      </w:pPr>
      <w:r w:rsidRPr="00AC71EA">
        <w:rPr>
          <w:rFonts w:ascii="Times New Roman" w:hAnsi="Times New Roman" w:cs="Times New Roman"/>
          <w:sz w:val="18"/>
          <w:szCs w:val="18"/>
        </w:rPr>
        <w:t>}</w:t>
      </w:r>
    </w:p>
    <w:p w14:paraId="5230CBE1" w14:textId="350A5C31" w:rsidR="00AC71EA" w:rsidRDefault="00AC71EA" w:rsidP="00AC71EA">
      <w:pPr>
        <w:pStyle w:val="a3"/>
        <w:snapToGrid w:val="0"/>
        <w:ind w:left="840" w:firstLineChars="0" w:firstLine="0"/>
        <w:rPr>
          <w:rFonts w:ascii="Times New Roman" w:hAnsi="Times New Roman" w:cs="Times New Roman"/>
          <w:sz w:val="18"/>
          <w:szCs w:val="18"/>
        </w:rPr>
      </w:pPr>
    </w:p>
    <w:p w14:paraId="697F9B64" w14:textId="3C1A697F" w:rsidR="00AC71EA" w:rsidRDefault="00AC71EA" w:rsidP="00AC71EA">
      <w:pPr>
        <w:pStyle w:val="a3"/>
        <w:snapToGrid w:val="0"/>
        <w:ind w:left="840" w:firstLineChars="0" w:firstLine="0"/>
        <w:rPr>
          <w:rFonts w:ascii="Times New Roman" w:hAnsi="Times New Roman" w:cs="Times New Roman"/>
          <w:sz w:val="24"/>
          <w:szCs w:val="24"/>
        </w:rPr>
      </w:pPr>
      <w:r w:rsidRPr="00AC71EA">
        <w:rPr>
          <w:rFonts w:ascii="Times New Roman" w:hAnsi="Times New Roman" w:cs="Times New Roman" w:hint="eastAsia"/>
          <w:sz w:val="24"/>
          <w:szCs w:val="24"/>
        </w:rPr>
        <w:t>解析工具</w:t>
      </w:r>
      <w:r w:rsidRPr="00AC71EA">
        <w:rPr>
          <w:rFonts w:ascii="Times New Roman" w:hAnsi="Times New Roman" w:cs="Times New Roman" w:hint="eastAsia"/>
          <w:sz w:val="24"/>
          <w:szCs w:val="24"/>
        </w:rPr>
        <w:t>:</w:t>
      </w:r>
    </w:p>
    <w:p w14:paraId="5626695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ackage util;</w:t>
      </w:r>
    </w:p>
    <w:p w14:paraId="544F1E00" w14:textId="77777777" w:rsidR="00AC71EA" w:rsidRPr="00AC71EA" w:rsidRDefault="00AC71EA" w:rsidP="00AC71EA">
      <w:pPr>
        <w:pStyle w:val="a3"/>
        <w:snapToGrid w:val="0"/>
        <w:ind w:left="840" w:firstLine="360"/>
        <w:rPr>
          <w:rFonts w:ascii="Times New Roman" w:hAnsi="Times New Roman" w:cs="Times New Roman"/>
          <w:sz w:val="18"/>
          <w:szCs w:val="18"/>
        </w:rPr>
      </w:pPr>
    </w:p>
    <w:p w14:paraId="7A3EBDF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ublic class ParseTool {</w:t>
      </w:r>
    </w:p>
    <w:p w14:paraId="08A8786A" w14:textId="2AECCCB8" w:rsidR="00AC71EA" w:rsidRDefault="00AC71EA" w:rsidP="00AC71EA">
      <w:pPr>
        <w:pStyle w:val="a3"/>
        <w:snapToGrid w:val="0"/>
        <w:ind w:left="840" w:firstLine="360"/>
        <w:rPr>
          <w:rFonts w:ascii="Times New Roman" w:hAnsi="Times New Roman" w:cs="Times New Roman"/>
          <w:sz w:val="18"/>
          <w:szCs w:val="18"/>
        </w:rPr>
      </w:pPr>
      <w:r>
        <w:rPr>
          <w:rFonts w:ascii="Times New Roman" w:hAnsi="Times New Roman" w:cs="Times New Roman"/>
          <w:sz w:val="18"/>
          <w:szCs w:val="18"/>
        </w:rPr>
        <w:lastRenderedPageBreak/>
        <w:t>//</w:t>
      </w:r>
      <w:r>
        <w:rPr>
          <w:rFonts w:ascii="Times New Roman" w:hAnsi="Times New Roman" w:cs="Times New Roman" w:hint="eastAsia"/>
          <w:sz w:val="18"/>
          <w:szCs w:val="18"/>
        </w:rPr>
        <w:t>判断是否为数字</w:t>
      </w:r>
      <w:r w:rsidRPr="00AC71EA">
        <w:rPr>
          <w:rFonts w:ascii="Times New Roman" w:hAnsi="Times New Roman" w:cs="Times New Roman"/>
          <w:sz w:val="18"/>
          <w:szCs w:val="18"/>
        </w:rPr>
        <w:tab/>
      </w:r>
    </w:p>
    <w:p w14:paraId="540A9002" w14:textId="2A2FD91A"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public static boolean isNumber(String str) {</w:t>
      </w:r>
    </w:p>
    <w:p w14:paraId="3443907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i,n;</w:t>
      </w:r>
    </w:p>
    <w:p w14:paraId="1F0AFD9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n = str.length();</w:t>
      </w:r>
    </w:p>
    <w:p w14:paraId="03AFCFE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for(i = 0;i &lt; n;i++){</w:t>
      </w:r>
    </w:p>
    <w:p w14:paraId="0AC73A9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f (!Character.isDigit(str.charAt(i))) {</w:t>
      </w:r>
    </w:p>
    <w:p w14:paraId="181F87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return false;</w:t>
      </w:r>
    </w:p>
    <w:p w14:paraId="0CA7A2E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62021D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9BF5DB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true;</w:t>
      </w:r>
    </w:p>
    <w:p w14:paraId="0682ADF9" w14:textId="34C0D9C3" w:rsidR="00AC71EA" w:rsidRPr="00EE697F" w:rsidRDefault="00AC71EA" w:rsidP="00EE697F">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E58DB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Item parseItem(String[] contents) {</w:t>
      </w:r>
    </w:p>
    <w:p w14:paraId="11E7111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tem item = new Item();</w:t>
      </w:r>
    </w:p>
    <w:p w14:paraId="688731B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0] != null &amp;&amp; !contents[0].isEmpty()) {</w:t>
      </w:r>
    </w:p>
    <w:p w14:paraId="258B003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tem.setItemId(contents[0].trim());</w:t>
      </w:r>
    </w:p>
    <w:p w14:paraId="6094037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954C8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1] != null &amp;&amp; !contents[1].isEmpty()) {</w:t>
      </w:r>
    </w:p>
    <w:p w14:paraId="348EC87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tem.setItemGeoHash(contents[1].trim());</w:t>
      </w:r>
    </w:p>
    <w:p w14:paraId="64AE8B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72C6AC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2] != null &amp;&amp; !contents[2].isEmpty()) {</w:t>
      </w:r>
    </w:p>
    <w:p w14:paraId="1E0923D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item.setItemCategory(contents[2].trim());</w:t>
      </w:r>
    </w:p>
    <w:p w14:paraId="5FB1D1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3C8348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item;</w:t>
      </w:r>
    </w:p>
    <w:p w14:paraId="7294C67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08F64E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User parseUser(String[] contents) {</w:t>
      </w:r>
    </w:p>
    <w:p w14:paraId="281ED47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User user = new User();</w:t>
      </w:r>
    </w:p>
    <w:p w14:paraId="41C9142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nt n = contents.length;</w:t>
      </w:r>
    </w:p>
    <w:p w14:paraId="5A16BD8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0] != null &amp;&amp; !contents[0].isEmpty()) {</w:t>
      </w:r>
    </w:p>
    <w:p w14:paraId="35711DE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UserId(contents[0].trim());</w:t>
      </w:r>
    </w:p>
    <w:p w14:paraId="4F954CE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DB360C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1] != null &amp;&amp; !contents[1].isEmpty()) {</w:t>
      </w:r>
    </w:p>
    <w:p w14:paraId="5593A01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ItemId(contents[1].trim());</w:t>
      </w:r>
    </w:p>
    <w:p w14:paraId="1B721D6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3DEB9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291A98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2.</w:t>
      </w:r>
      <w:r w:rsidRPr="00AC71EA">
        <w:rPr>
          <w:rFonts w:ascii="Times New Roman" w:hAnsi="Times New Roman" w:cs="Times New Roman"/>
          <w:sz w:val="18"/>
          <w:szCs w:val="18"/>
        </w:rPr>
        <w:t>调用</w:t>
      </w:r>
      <w:r w:rsidRPr="00AC71EA">
        <w:rPr>
          <w:rFonts w:ascii="Times New Roman" w:hAnsi="Times New Roman" w:cs="Times New Roman"/>
          <w:sz w:val="18"/>
          <w:szCs w:val="18"/>
        </w:rPr>
        <w:t>CountFileTest</w:t>
      </w:r>
      <w:r w:rsidRPr="00AC71EA">
        <w:rPr>
          <w:rFonts w:ascii="Times New Roman" w:hAnsi="Times New Roman" w:cs="Times New Roman"/>
          <w:sz w:val="18"/>
          <w:szCs w:val="18"/>
        </w:rPr>
        <w:t>需放开，其它需注释</w:t>
      </w:r>
    </w:p>
    <w:p w14:paraId="792258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2] != null &amp;&amp; !contents[2].isEmpty()) {</w:t>
      </w:r>
    </w:p>
    <w:p w14:paraId="359B653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BehaviorType(Integer.valueOf(contents[2].trim()));</w:t>
      </w:r>
    </w:p>
    <w:p w14:paraId="2585F10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1E7C666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571FEA6"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2.</w:t>
      </w:r>
      <w:r w:rsidRPr="00AC71EA">
        <w:rPr>
          <w:rFonts w:ascii="Times New Roman" w:hAnsi="Times New Roman" w:cs="Times New Roman"/>
          <w:sz w:val="18"/>
          <w:szCs w:val="18"/>
        </w:rPr>
        <w:t>调用</w:t>
      </w:r>
      <w:r w:rsidRPr="00AC71EA">
        <w:rPr>
          <w:rFonts w:ascii="Times New Roman" w:hAnsi="Times New Roman" w:cs="Times New Roman"/>
          <w:sz w:val="18"/>
          <w:szCs w:val="18"/>
        </w:rPr>
        <w:t>CountFileTest</w:t>
      </w:r>
      <w:r w:rsidRPr="00AC71EA">
        <w:rPr>
          <w:rFonts w:ascii="Times New Roman" w:hAnsi="Times New Roman" w:cs="Times New Roman"/>
          <w:sz w:val="18"/>
          <w:szCs w:val="18"/>
        </w:rPr>
        <w:t>需放开，其它需注释</w:t>
      </w:r>
    </w:p>
    <w:p w14:paraId="2142EFB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n-1] != null &amp;&amp; !contents[n-1].isEmpty()) {</w:t>
      </w:r>
    </w:p>
    <w:p w14:paraId="1FF3D970"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Count(Integer.valueOf(contents[n-1].trim()));</w:t>
      </w:r>
    </w:p>
    <w:p w14:paraId="68E964D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5CCF87E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09E121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6B2906B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3.</w:t>
      </w:r>
      <w:r w:rsidRPr="00AC71EA">
        <w:rPr>
          <w:rFonts w:ascii="Times New Roman" w:hAnsi="Times New Roman" w:cs="Times New Roman"/>
          <w:sz w:val="18"/>
          <w:szCs w:val="18"/>
        </w:rPr>
        <w:t>调用</w:t>
      </w:r>
      <w:r w:rsidRPr="00AC71EA">
        <w:rPr>
          <w:rFonts w:ascii="Times New Roman" w:hAnsi="Times New Roman" w:cs="Times New Roman"/>
          <w:sz w:val="18"/>
          <w:szCs w:val="18"/>
        </w:rPr>
        <w:t>PredictTest</w:t>
      </w:r>
      <w:r w:rsidRPr="00AC71EA">
        <w:rPr>
          <w:rFonts w:ascii="Times New Roman" w:hAnsi="Times New Roman" w:cs="Times New Roman"/>
          <w:sz w:val="18"/>
          <w:szCs w:val="18"/>
        </w:rPr>
        <w:t>需放开，其它需注释</w:t>
      </w:r>
    </w:p>
    <w:p w14:paraId="1FF4BA0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n-1] != null &amp;&amp; !contents[n-1].isEmpty()) {</w:t>
      </w:r>
    </w:p>
    <w:p w14:paraId="0A91AD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Weight(Double.valueOf(contents[n-1].trim()));</w:t>
      </w:r>
    </w:p>
    <w:p w14:paraId="11B73DB7"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3DC7466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p>
    <w:p w14:paraId="20E4F51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0A9AA5F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 1.</w:t>
      </w:r>
      <w:r w:rsidRPr="00AC71EA">
        <w:rPr>
          <w:rFonts w:ascii="Times New Roman" w:hAnsi="Times New Roman" w:cs="Times New Roman"/>
          <w:sz w:val="18"/>
          <w:szCs w:val="18"/>
        </w:rPr>
        <w:t>调用</w:t>
      </w:r>
      <w:r w:rsidRPr="00AC71EA">
        <w:rPr>
          <w:rFonts w:ascii="Times New Roman" w:hAnsi="Times New Roman" w:cs="Times New Roman"/>
          <w:sz w:val="18"/>
          <w:szCs w:val="18"/>
        </w:rPr>
        <w:t>SpliteFileAndMakeScoreTable</w:t>
      </w:r>
      <w:r w:rsidRPr="00AC71EA">
        <w:rPr>
          <w:rFonts w:ascii="Times New Roman" w:hAnsi="Times New Roman" w:cs="Times New Roman"/>
          <w:sz w:val="18"/>
          <w:szCs w:val="18"/>
        </w:rPr>
        <w:t>需放开，其它需注释</w:t>
      </w:r>
    </w:p>
    <w:p w14:paraId="69DD69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3] != null &amp;&amp; !contents[3].isEmpty()) {</w:t>
      </w:r>
    </w:p>
    <w:p w14:paraId="6E24D72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UserGeoHash(contents[3].trim());</w:t>
      </w:r>
    </w:p>
    <w:p w14:paraId="165F890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A17B2EB"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4] != null &amp;&amp; !contents[4].isEmpty()) {</w:t>
      </w:r>
    </w:p>
    <w:p w14:paraId="2A37CD1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ItemCategory(contents[4].trim());</w:t>
      </w:r>
    </w:p>
    <w:p w14:paraId="39C4D96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FD44424"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5] != null &amp;&amp; !contents[5].isEmpty()) {</w:t>
      </w:r>
    </w:p>
    <w:p w14:paraId="1D46F41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user.setTime(contents[5].trim());</w:t>
      </w:r>
    </w:p>
    <w:p w14:paraId="460FF0F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C9C64A2"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6CD956F"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user;</w:t>
      </w:r>
    </w:p>
    <w:p w14:paraId="57EAA37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F8D9B1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public static Score parseScore(String[] contents) {</w:t>
      </w:r>
    </w:p>
    <w:p w14:paraId="5682B3A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Score score = new Score();</w:t>
      </w:r>
    </w:p>
    <w:p w14:paraId="6F336E73"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lastRenderedPageBreak/>
        <w:tab/>
      </w:r>
      <w:r w:rsidRPr="00AC71EA">
        <w:rPr>
          <w:rFonts w:ascii="Times New Roman" w:hAnsi="Times New Roman" w:cs="Times New Roman"/>
          <w:sz w:val="18"/>
          <w:szCs w:val="18"/>
        </w:rPr>
        <w:tab/>
        <w:t>if (contents[0] != null &amp;&amp; !contents[0].isEmpty()) {</w:t>
      </w:r>
    </w:p>
    <w:p w14:paraId="23212EFC"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setUserId(contents[0].trim());</w:t>
      </w:r>
    </w:p>
    <w:p w14:paraId="4B14411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63126E31"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1] != null &amp;&amp; !contents[1].isEmpty()) {</w:t>
      </w:r>
    </w:p>
    <w:p w14:paraId="551A2F48"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setItemId(contents[1].trim());</w:t>
      </w:r>
    </w:p>
    <w:p w14:paraId="6894C30E"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2E0BF1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if (contents[2] != null &amp;&amp; !contents[2].isEmpty()) {</w:t>
      </w:r>
    </w:p>
    <w:p w14:paraId="1B3C167D"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r>
      <w:r w:rsidRPr="00AC71EA">
        <w:rPr>
          <w:rFonts w:ascii="Times New Roman" w:hAnsi="Times New Roman" w:cs="Times New Roman"/>
          <w:sz w:val="18"/>
          <w:szCs w:val="18"/>
        </w:rPr>
        <w:tab/>
        <w:t>score.setScore(Double.parseDouble(contents[2].trim()));</w:t>
      </w:r>
    </w:p>
    <w:p w14:paraId="6B377739"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w:t>
      </w:r>
    </w:p>
    <w:p w14:paraId="49E5C04A"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r>
      <w:r w:rsidRPr="00AC71EA">
        <w:rPr>
          <w:rFonts w:ascii="Times New Roman" w:hAnsi="Times New Roman" w:cs="Times New Roman"/>
          <w:sz w:val="18"/>
          <w:szCs w:val="18"/>
        </w:rPr>
        <w:tab/>
        <w:t>return score;</w:t>
      </w:r>
    </w:p>
    <w:p w14:paraId="0E0EB705" w14:textId="77777777" w:rsidR="00AC71EA" w:rsidRPr="00AC71EA" w:rsidRDefault="00AC71EA" w:rsidP="00AC71EA">
      <w:pPr>
        <w:pStyle w:val="a3"/>
        <w:snapToGrid w:val="0"/>
        <w:ind w:left="840" w:firstLine="360"/>
        <w:rPr>
          <w:rFonts w:ascii="Times New Roman" w:hAnsi="Times New Roman" w:cs="Times New Roman"/>
          <w:sz w:val="18"/>
          <w:szCs w:val="18"/>
        </w:rPr>
      </w:pPr>
      <w:r w:rsidRPr="00AC71EA">
        <w:rPr>
          <w:rFonts w:ascii="Times New Roman" w:hAnsi="Times New Roman" w:cs="Times New Roman"/>
          <w:sz w:val="18"/>
          <w:szCs w:val="18"/>
        </w:rPr>
        <w:tab/>
        <w:t>}</w:t>
      </w:r>
    </w:p>
    <w:p w14:paraId="5C4DF42B" w14:textId="658FF003" w:rsidR="00AC71EA" w:rsidRPr="00AC71EA" w:rsidRDefault="00AC71EA" w:rsidP="00AC71EA">
      <w:pPr>
        <w:pStyle w:val="a3"/>
        <w:snapToGrid w:val="0"/>
        <w:ind w:left="840" w:firstLineChars="0" w:firstLine="0"/>
        <w:rPr>
          <w:rFonts w:ascii="Times New Roman" w:hAnsi="Times New Roman" w:cs="Times New Roman"/>
          <w:sz w:val="18"/>
          <w:szCs w:val="18"/>
        </w:rPr>
      </w:pPr>
      <w:r w:rsidRPr="00AC71EA">
        <w:rPr>
          <w:rFonts w:ascii="Times New Roman" w:hAnsi="Times New Roman" w:cs="Times New Roman"/>
          <w:sz w:val="18"/>
          <w:szCs w:val="18"/>
        </w:rPr>
        <w:t>}</w:t>
      </w:r>
    </w:p>
    <w:p w14:paraId="1058B9BB" w14:textId="055DDBE3" w:rsidR="00294467" w:rsidRDefault="00EE697F" w:rsidP="00294467">
      <w:pPr>
        <w:pStyle w:val="a3"/>
        <w:numPr>
          <w:ilvl w:val="0"/>
          <w:numId w:val="6"/>
        </w:numPr>
        <w:snapToGrid w:val="0"/>
        <w:ind w:firstLineChars="0"/>
        <w:rPr>
          <w:sz w:val="30"/>
          <w:szCs w:val="30"/>
        </w:rPr>
      </w:pPr>
      <w:r>
        <w:rPr>
          <w:rFonts w:hint="eastAsia"/>
          <w:sz w:val="30"/>
          <w:szCs w:val="30"/>
        </w:rPr>
        <w:t>数据处理模块:</w:t>
      </w:r>
    </w:p>
    <w:p w14:paraId="2B86E5D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package service;</w:t>
      </w:r>
    </w:p>
    <w:p w14:paraId="39E19F96" w14:textId="77777777" w:rsidR="00D751A0" w:rsidRPr="00D751A0" w:rsidRDefault="00D751A0" w:rsidP="00D751A0">
      <w:pPr>
        <w:pStyle w:val="a3"/>
        <w:snapToGrid w:val="0"/>
        <w:ind w:left="840" w:firstLine="360"/>
        <w:rPr>
          <w:rFonts w:ascii="Times New Roman" w:hAnsi="Times New Roman" w:cs="Times New Roman"/>
          <w:sz w:val="18"/>
          <w:szCs w:val="18"/>
        </w:rPr>
      </w:pPr>
    </w:p>
    <w:p w14:paraId="1FB409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public class DataProcess {</w:t>
      </w:r>
    </w:p>
    <w:p w14:paraId="58CDC21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689D086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 xml:space="preserve">public static final double[] w = {0,10,20,30}; </w:t>
      </w:r>
    </w:p>
    <w:p w14:paraId="6B5791B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197EB5F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Map&lt;String, Map&lt;String, List&lt;User&gt;&gt;&gt; userMap,String outputPath) {</w:t>
      </w:r>
    </w:p>
    <w:p w14:paraId="2D18528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Map&lt;String, List&lt;User&gt;&gt;&gt; entry : userMap.entrySet()){</w:t>
      </w:r>
    </w:p>
    <w:p w14:paraId="1923A21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initWriter1(outputPath + entry.getKey());</w:t>
      </w:r>
    </w:p>
    <w:p w14:paraId="070D64E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List&lt;User&gt;&gt; temp = entry.getValue();</w:t>
      </w:r>
    </w:p>
    <w:p w14:paraId="27E3EB8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List&lt;User&gt;&gt; tempEntry : temp.entrySet()){</w:t>
      </w:r>
    </w:p>
    <w:p w14:paraId="6DCE463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s = tempEntry.getValue();</w:t>
      </w:r>
    </w:p>
    <w:p w14:paraId="1D68BF7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 = users.size();</w:t>
      </w:r>
    </w:p>
    <w:p w14:paraId="5685178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 users){</w:t>
      </w:r>
    </w:p>
    <w:p w14:paraId="4AE3BEA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UserId() + "\t");</w:t>
      </w:r>
    </w:p>
    <w:p w14:paraId="1E16D4A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ItemId() + "\t");</w:t>
      </w:r>
    </w:p>
    <w:p w14:paraId="6CE7FFE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BehaviorType() + "\t");</w:t>
      </w:r>
    </w:p>
    <w:p w14:paraId="1B510B7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UserGeoHash() + "\t");</w:t>
      </w:r>
    </w:p>
    <w:p w14:paraId="0F31F09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ItemCategory() + "\t");</w:t>
      </w:r>
    </w:p>
    <w:p w14:paraId="09E8476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getTime() + "\t");</w:t>
      </w:r>
    </w:p>
    <w:p w14:paraId="2F06D1E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count + "\n");</w:t>
      </w:r>
    </w:p>
    <w:p w14:paraId="33AFE6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E17B9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F23689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C70315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closeWriter1();</w:t>
      </w:r>
    </w:p>
    <w:p w14:paraId="3720966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8373DD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A4D53E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Map&lt;String, Map&lt;String, Double&gt;&gt; scoreTable, String outputPath, Set&lt;String&gt; userSet, Set&lt;String&gt; itemSet, String token) {</w:t>
      </w:r>
    </w:p>
    <w:p w14:paraId="039982B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initWriter1(outputPath);</w:t>
      </w:r>
    </w:p>
    <w:p w14:paraId="333780D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7355947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String itemId: itemSet){</w:t>
      </w:r>
    </w:p>
    <w:p w14:paraId="352D58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token + itemId);</w:t>
      </w:r>
    </w:p>
    <w:p w14:paraId="279979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5E427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w:t>
      </w:r>
    </w:p>
    <w:p w14:paraId="5CC22B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String userId : userSet){</w:t>
      </w:r>
    </w:p>
    <w:p w14:paraId="2018F1C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userId + token);</w:t>
      </w:r>
    </w:p>
    <w:p w14:paraId="77FF75B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Double&gt; itemMap = scoreTable.get(userId);</w:t>
      </w:r>
    </w:p>
    <w:p w14:paraId="1E53F0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String itemId: itemSet){</w:t>
      </w:r>
    </w:p>
    <w:p w14:paraId="1536BFD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itemMap.containsKey(itemId)){</w:t>
      </w:r>
    </w:p>
    <w:p w14:paraId="706B983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itemMap.get(itemId));</w:t>
      </w:r>
    </w:p>
    <w:p w14:paraId="6ABA62E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else {</w:t>
      </w:r>
    </w:p>
    <w:p w14:paraId="0B70D5F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0);</w:t>
      </w:r>
    </w:p>
    <w:p w14:paraId="02CD385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F7A37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token);</w:t>
      </w:r>
    </w:p>
    <w:p w14:paraId="5846229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A99AA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n");</w:t>
      </w:r>
    </w:p>
    <w:p w14:paraId="269DC69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DD7655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1B58A5E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32E2930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User(List&lt;User&gt; userList) {</w:t>
      </w:r>
    </w:p>
    <w:p w14:paraId="3930094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 userList){</w:t>
      </w:r>
    </w:p>
    <w:p w14:paraId="02E1B5E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 xml:space="preserve">FileTool.ps1.println(user.getUserId() + "\t" + user.getItemId() + "\t" + </w:t>
      </w:r>
      <w:r w:rsidRPr="00D751A0">
        <w:rPr>
          <w:rFonts w:ascii="Times New Roman" w:hAnsi="Times New Roman" w:cs="Times New Roman"/>
          <w:sz w:val="18"/>
          <w:szCs w:val="18"/>
        </w:rPr>
        <w:lastRenderedPageBreak/>
        <w:t>user.getWeight());</w:t>
      </w:r>
    </w:p>
    <w:p w14:paraId="280D0E9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7F60B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5512F22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52E0826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Score(List&lt;Score&gt; scoreList) {</w:t>
      </w:r>
    </w:p>
    <w:p w14:paraId="09F6B6A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Score score : scoreList){</w:t>
      </w:r>
    </w:p>
    <w:p w14:paraId="58C90DD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score.getUserId() + "\t" + score.getItemId() + "\t" + score.getScore());</w:t>
      </w:r>
    </w:p>
    <w:p w14:paraId="3424B2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ED8C2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5C9C78D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9D52F9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RecommendList(Map&lt;String, Set&lt;String&gt;&gt; map) {</w:t>
      </w:r>
    </w:p>
    <w:p w14:paraId="029093D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Set&lt;String&gt;&gt; entry : map.entrySet()){</w:t>
      </w:r>
    </w:p>
    <w:p w14:paraId="7F8592F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entry.getKey();</w:t>
      </w:r>
    </w:p>
    <w:p w14:paraId="426446C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itemSet = entry.getValue();</w:t>
      </w:r>
    </w:p>
    <w:p w14:paraId="1BFD30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String itemId : itemSet){</w:t>
      </w:r>
    </w:p>
    <w:p w14:paraId="5B373BB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userId + "," + itemId);</w:t>
      </w:r>
    </w:p>
    <w:p w14:paraId="70FA69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1ADDF5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65DDB0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9A988B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67EFC7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output(Map&lt;String, Set&lt;String&gt;&gt; map) {</w:t>
      </w:r>
    </w:p>
    <w:p w14:paraId="74B22D0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Set&lt;String&gt;&gt; entry : map.entrySet()){</w:t>
      </w:r>
    </w:p>
    <w:p w14:paraId="72756FA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entry.getKey();</w:t>
      </w:r>
    </w:p>
    <w:p w14:paraId="1E4A4AD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set = entry.getValue();</w:t>
      </w:r>
    </w:p>
    <w:p w14:paraId="2325F1D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String itemId : set){</w:t>
      </w:r>
    </w:p>
    <w:p w14:paraId="01BBE03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ileTool.ps1.println(userId + "\t" + itemId);</w:t>
      </w:r>
    </w:p>
    <w:p w14:paraId="1F952AF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89D49A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51F5D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1F63AAF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4DA272F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Map&lt;String, Map&lt;String, List&lt;User&gt;&gt;&gt; mapByUser(List&lt;User&gt; userList,Set&lt;String&gt; userSet,Set&lt;String&gt; itemSet) {</w:t>
      </w:r>
    </w:p>
    <w:p w14:paraId="6C2222A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Map&lt;String, List&lt;User&gt;&gt;&gt; userMap = new HashMap&lt;&gt;();</w:t>
      </w:r>
    </w:p>
    <w:p w14:paraId="7498838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userList){</w:t>
      </w:r>
    </w:p>
    <w:p w14:paraId="19FC00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List&lt;User&gt;&gt; tempMap = new HashMap&lt;String, List&lt;User&gt;&gt;();</w:t>
      </w:r>
    </w:p>
    <w:p w14:paraId="73BD822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tempList = new ArrayList&lt;User&gt;();</w:t>
      </w:r>
    </w:p>
    <w:p w14:paraId="483719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userMap.containsKey(user.getUserId())) {</w:t>
      </w:r>
    </w:p>
    <w:p w14:paraId="04D9AC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else {</w:t>
      </w:r>
    </w:p>
    <w:p w14:paraId="2DAA27D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Map = userMap.get(user.getUserId());</w:t>
      </w:r>
    </w:p>
    <w:p w14:paraId="73C6667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tempMap.containsKey(user.getItemId())) {</w:t>
      </w:r>
    </w:p>
    <w:p w14:paraId="1D5713B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else {</w:t>
      </w:r>
    </w:p>
    <w:p w14:paraId="309C3DC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List = tempMap.get(user.getItemId());</w:t>
      </w:r>
    </w:p>
    <w:p w14:paraId="74FBD8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C9AAC3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4CD1AE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List.add(user);</w:t>
      </w:r>
    </w:p>
    <w:p w14:paraId="5B8D41C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tempMap.put(user.getItemId(), tempList);</w:t>
      </w:r>
    </w:p>
    <w:p w14:paraId="5520EB1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Map.put(user.getUserId(), tempMap);</w:t>
      </w:r>
    </w:p>
    <w:p w14:paraId="6AE7F15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Set.add(user.getUserId());</w:t>
      </w:r>
    </w:p>
    <w:p w14:paraId="5F21F5C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temSet.add(user.getItemId());</w:t>
      </w:r>
    </w:p>
    <w:p w14:paraId="34DF0A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6BB3A11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53875A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userMap;</w:t>
      </w:r>
    </w:p>
    <w:p w14:paraId="42076B3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31A87F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2828D6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Map&lt;String, Map&lt;String, Double&gt;&gt; makeScoreTable(Map&lt;String, Map&lt;String, List&lt;User&gt;&gt;&gt; userMap) {</w:t>
      </w:r>
    </w:p>
    <w:p w14:paraId="41AFA22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Map&lt;String, Double&gt;&gt; scoreTable = new HashMap&lt;String, Map&lt;String,Double&gt;&gt;();</w:t>
      </w:r>
    </w:p>
    <w:p w14:paraId="09EC6A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Map&lt;String, List&lt;User&gt;&gt;&gt; userEntry : userMap.entrySet()){</w:t>
      </w:r>
    </w:p>
    <w:p w14:paraId="4DB6749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6BA3D1A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List&lt;User&gt;&gt; itemMap = userEntry.getValue();</w:t>
      </w:r>
    </w:p>
    <w:p w14:paraId="06AE8C6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userEntry.getKey();</w:t>
      </w:r>
    </w:p>
    <w:p w14:paraId="714CD66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2BCB2EB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p&lt;String, Double&gt; itemScoreMap = new HashMap&lt;String, Double&gt;();</w:t>
      </w:r>
    </w:p>
    <w:p w14:paraId="2CCB62D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19CB05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List&lt;User&gt;&gt; itemEntry : itemMap.entrySet()){</w:t>
      </w:r>
    </w:p>
    <w:p w14:paraId="4325132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lastRenderedPageBreak/>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itemId = itemEntry.getKey();</w:t>
      </w:r>
    </w:p>
    <w:p w14:paraId="005D99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s = itemEntry.getValue();</w:t>
      </w:r>
    </w:p>
    <w:p w14:paraId="21E757F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0.0;</w:t>
      </w:r>
    </w:p>
    <w:p w14:paraId="4325848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15A1E5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maxType = 0;</w:t>
      </w:r>
    </w:p>
    <w:p w14:paraId="4949B2C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 users){</w:t>
      </w:r>
    </w:p>
    <w:p w14:paraId="2B5CAD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user.getBehaviorType() &gt; maxType) {</w:t>
      </w:r>
    </w:p>
    <w:p w14:paraId="1D6792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maxType = user.getBehaviorType();</w:t>
      </w:r>
    </w:p>
    <w:p w14:paraId="295918B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5A16E57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B6E327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0D93D5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 = users.size();</w:t>
      </w:r>
    </w:p>
    <w:p w14:paraId="7B83C4B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maxType != 0) {</w:t>
      </w:r>
    </w:p>
    <w:p w14:paraId="091F4B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eight += w[maxType-1];</w:t>
      </w:r>
    </w:p>
    <w:p w14:paraId="108CE54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8451AC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eight += count;</w:t>
      </w:r>
    </w:p>
    <w:p w14:paraId="5E2033E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p>
    <w:p w14:paraId="1474244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temScoreMap.put(itemId, weight);</w:t>
      </w:r>
    </w:p>
    <w:p w14:paraId="46A1495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48808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coreTable.put(userId, itemScoreMap);</w:t>
      </w:r>
    </w:p>
    <w:p w14:paraId="61B7BAF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608CD4F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scoreTable;</w:t>
      </w:r>
    </w:p>
    <w:p w14:paraId="15D236B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3C8A96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double calculateWeight(int behaviorType, int count) {</w:t>
      </w:r>
    </w:p>
    <w:p w14:paraId="2BBF5BC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w[behaviorType-1] + count;</w:t>
      </w:r>
    </w:p>
    <w:p w14:paraId="673165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weight;</w:t>
      </w:r>
    </w:p>
    <w:p w14:paraId="6D02139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03B61E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List&lt;User&gt; reduceUserByItem(List&lt;User&gt; userList) {</w:t>
      </w:r>
    </w:p>
    <w:p w14:paraId="7CBC4F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list = new ArrayList&lt;User&gt;();</w:t>
      </w:r>
    </w:p>
    <w:p w14:paraId="5F42637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User&gt; userMap = new LinkedHashMap&lt;String, User&gt;();</w:t>
      </w:r>
    </w:p>
    <w:p w14:paraId="10EE02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 userList){</w:t>
      </w:r>
    </w:p>
    <w:p w14:paraId="15D46D2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itemId = user.getItemId();</w:t>
      </w:r>
    </w:p>
    <w:p w14:paraId="116D323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userMap.containsKey(itemId)) {</w:t>
      </w:r>
    </w:p>
    <w:p w14:paraId="252D0E4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calculateWeight(user.getBehaviorType(), user.getCount());</w:t>
      </w:r>
    </w:p>
    <w:p w14:paraId="4C8A660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setWeight(weight);</w:t>
      </w:r>
    </w:p>
    <w:p w14:paraId="7479146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Map.put(itemId, user);</w:t>
      </w:r>
    </w:p>
    <w:p w14:paraId="640F8E0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add(user);</w:t>
      </w:r>
    </w:p>
    <w:p w14:paraId="43C9673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else {</w:t>
      </w:r>
    </w:p>
    <w:p w14:paraId="208937F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 temp = userMap.get(itemId);</w:t>
      </w:r>
    </w:p>
    <w:p w14:paraId="4B34E52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temp.getBehaviorType() &lt; user.getBehaviorType()) {</w:t>
      </w:r>
    </w:p>
    <w:p w14:paraId="474814F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double weight = calculateWeight(user.getBehaviorType(), user.getCount());</w:t>
      </w:r>
    </w:p>
    <w:p w14:paraId="3359DF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setWeight(weight);</w:t>
      </w:r>
    </w:p>
    <w:p w14:paraId="19D2288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userMap.put(itemId, user);</w:t>
      </w:r>
    </w:p>
    <w:p w14:paraId="2E6931E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add(user);</w:t>
      </w:r>
    </w:p>
    <w:p w14:paraId="14AB947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56AE87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1647A7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6BAF64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userMap.clear();</w:t>
      </w:r>
    </w:p>
    <w:p w14:paraId="0D86F3D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list;</w:t>
      </w:r>
    </w:p>
    <w:p w14:paraId="0D451DC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F9333C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3D35474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sortScoreMap(Map&lt;String, List&lt;Score&gt;&gt; scoreMap) {</w:t>
      </w:r>
    </w:p>
    <w:p w14:paraId="3FFB882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userSet = scoreMap.keySet();</w:t>
      </w:r>
    </w:p>
    <w:p w14:paraId="2FA2ACC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String userId : userSet){</w:t>
      </w:r>
    </w:p>
    <w:p w14:paraId="0ECA8CF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Score&gt; temp = scoreMap.get(userId);</w:t>
      </w:r>
    </w:p>
    <w:p w14:paraId="0B8E5DD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llections.sort(temp);</w:t>
      </w:r>
    </w:p>
    <w:p w14:paraId="6FB3860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coreMap.put(userId, temp);</w:t>
      </w:r>
    </w:p>
    <w:p w14:paraId="5528C05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1767735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6C0B11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Map&lt;String, Set&lt;String&gt;&gt; predict(Map&lt;String, List&lt;Score&gt;&gt; scoreMap, List&lt;String&gt; fileNameList, String userDir,int topNUser,int topNItem) throws Exception {</w:t>
      </w:r>
    </w:p>
    <w:p w14:paraId="59577D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Map&lt;String, Set&lt;String&gt;&gt; recommendList = new HashMap&lt;String, Set&lt;String&gt;&gt;();</w:t>
      </w:r>
    </w:p>
    <w:p w14:paraId="0C795AB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List&lt;Score&gt;&gt; entry : scoreMap.entrySet()){</w:t>
      </w:r>
    </w:p>
    <w:p w14:paraId="269A61B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1 = entry.getKey();</w:t>
      </w:r>
    </w:p>
    <w:p w14:paraId="0BA49D8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Score&gt; list = entry.getValue();</w:t>
      </w:r>
    </w:p>
    <w:p w14:paraId="453B0B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User = 0;</w:t>
      </w:r>
    </w:p>
    <w:p w14:paraId="0531F27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et&lt;String&gt; predictItemSet = new LinkedHashSet&lt;String&gt;();</w:t>
      </w:r>
    </w:p>
    <w:p w14:paraId="6830B7D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lastRenderedPageBreak/>
        <w:tab/>
      </w:r>
      <w:r w:rsidRPr="00D751A0">
        <w:rPr>
          <w:rFonts w:ascii="Times New Roman" w:hAnsi="Times New Roman" w:cs="Times New Roman"/>
          <w:sz w:val="18"/>
          <w:szCs w:val="18"/>
        </w:rPr>
        <w:tab/>
      </w:r>
      <w:r w:rsidRPr="00D751A0">
        <w:rPr>
          <w:rFonts w:ascii="Times New Roman" w:hAnsi="Times New Roman" w:cs="Times New Roman"/>
          <w:sz w:val="18"/>
          <w:szCs w:val="18"/>
        </w:rPr>
        <w:tab/>
        <w:t>for(Score score : list){</w:t>
      </w:r>
    </w:p>
    <w:p w14:paraId="3008CA4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2 = score.getItemId();</w:t>
      </w:r>
    </w:p>
    <w:p w14:paraId="5C45019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fileNameList.contains(userId2)){</w:t>
      </w:r>
    </w:p>
    <w:p w14:paraId="5E5A40F0" w14:textId="5E7F9AA8"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User&gt; userList = FileTool.readFileOne(userDir + userId2, false, "\t", "user");</w:t>
      </w:r>
    </w:p>
    <w:p w14:paraId="477A1D8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nt countItem = 0;</w:t>
      </w:r>
    </w:p>
    <w:p w14:paraId="32CC159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User user : userList){</w:t>
      </w:r>
    </w:p>
    <w:p w14:paraId="5A662A1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predictItemSet.add(user.getItemId());</w:t>
      </w:r>
    </w:p>
    <w:p w14:paraId="1C6A5A9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Item++;</w:t>
      </w:r>
    </w:p>
    <w:p w14:paraId="3722850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countItem == topNItem) {</w:t>
      </w:r>
    </w:p>
    <w:p w14:paraId="425681DC"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break;</w:t>
      </w:r>
    </w:p>
    <w:p w14:paraId="0BC0BBB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BEE8A2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9364A1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User++;</w:t>
      </w:r>
    </w:p>
    <w:p w14:paraId="02C430A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B8ABB7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countUser == topNUser) {</w:t>
      </w:r>
    </w:p>
    <w:p w14:paraId="5446FE2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break;</w:t>
      </w:r>
    </w:p>
    <w:p w14:paraId="42901B6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2D78B32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0A7D025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recommendList.put(userId1, predictItemSet);</w:t>
      </w:r>
    </w:p>
    <w:p w14:paraId="78CF4EB1"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40AD802"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return recommendList;</w:t>
      </w:r>
    </w:p>
    <w:p w14:paraId="6F0D9A5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77E7F996"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public static void prediction(Map&lt;String, List&lt;String&gt;&gt; predictMap,int predictN, Map&lt;String, List&lt;String&gt;&gt; referenceMap, int refN) {</w:t>
      </w:r>
    </w:p>
    <w:p w14:paraId="195EEFF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int count = 0;</w:t>
      </w:r>
    </w:p>
    <w:p w14:paraId="6A29D0E4"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for(Entry&lt;String, List&lt;String&gt;&gt; predictEntity : predictMap.entrySet()){</w:t>
      </w:r>
    </w:p>
    <w:p w14:paraId="613FB11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String userId = predictEntity.getKey();</w:t>
      </w:r>
    </w:p>
    <w:p w14:paraId="6378A4C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referenceMap.containsKey(userId)) {</w:t>
      </w:r>
    </w:p>
    <w:p w14:paraId="26564AB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List&lt;String&gt; predictList = predictEntity.getValue();</w:t>
      </w:r>
    </w:p>
    <w:p w14:paraId="577C77C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for(String itemId : predictList){</w:t>
      </w:r>
    </w:p>
    <w:p w14:paraId="5D0C5427"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if (referenceMap.get(userId).contains(itemId)) {</w:t>
      </w:r>
    </w:p>
    <w:p w14:paraId="3D0538D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count++;</w:t>
      </w:r>
    </w:p>
    <w:p w14:paraId="0C62F77D"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4BBD264A"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3272C158"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77702C59"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w:t>
      </w:r>
    </w:p>
    <w:p w14:paraId="25625B4E"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precision = (1.0 * count / predictN) * 100;</w:t>
      </w:r>
    </w:p>
    <w:p w14:paraId="4955744F"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recall = (1.0 * count / refN) * 100;</w:t>
      </w:r>
    </w:p>
    <w:p w14:paraId="6E5BE4A5"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double f1 = (2 * precision * recall)/(precision + recall);</w:t>
      </w:r>
    </w:p>
    <w:p w14:paraId="565F8800"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r w:rsidRPr="00D751A0">
        <w:rPr>
          <w:rFonts w:ascii="Times New Roman" w:hAnsi="Times New Roman" w:cs="Times New Roman"/>
          <w:sz w:val="18"/>
          <w:szCs w:val="18"/>
        </w:rPr>
        <w:tab/>
        <w:t>System.out.println("precision="+precision+",recall="+recall+",f1="+f1);</w:t>
      </w:r>
    </w:p>
    <w:p w14:paraId="29F13DCB"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t>}</w:t>
      </w:r>
    </w:p>
    <w:p w14:paraId="26DC6DC3" w14:textId="77777777" w:rsidR="00D751A0" w:rsidRPr="00D751A0" w:rsidRDefault="00D751A0" w:rsidP="00D751A0">
      <w:pPr>
        <w:pStyle w:val="a3"/>
        <w:snapToGrid w:val="0"/>
        <w:ind w:left="840" w:firstLine="360"/>
        <w:rPr>
          <w:rFonts w:ascii="Times New Roman" w:hAnsi="Times New Roman" w:cs="Times New Roman"/>
          <w:sz w:val="18"/>
          <w:szCs w:val="18"/>
        </w:rPr>
      </w:pPr>
      <w:r w:rsidRPr="00D751A0">
        <w:rPr>
          <w:rFonts w:ascii="Times New Roman" w:hAnsi="Times New Roman" w:cs="Times New Roman"/>
          <w:sz w:val="18"/>
          <w:szCs w:val="18"/>
        </w:rPr>
        <w:tab/>
      </w:r>
    </w:p>
    <w:p w14:paraId="7CC953AD" w14:textId="716BA395" w:rsidR="00EE697F" w:rsidRPr="00D751A0" w:rsidRDefault="00D751A0" w:rsidP="00D751A0">
      <w:pPr>
        <w:pStyle w:val="a3"/>
        <w:snapToGrid w:val="0"/>
        <w:ind w:left="840" w:firstLineChars="0" w:firstLine="0"/>
        <w:rPr>
          <w:rFonts w:ascii="Times New Roman" w:hAnsi="Times New Roman" w:cs="Times New Roman"/>
          <w:sz w:val="18"/>
          <w:szCs w:val="18"/>
        </w:rPr>
      </w:pPr>
      <w:r w:rsidRPr="00D751A0">
        <w:rPr>
          <w:rFonts w:ascii="Times New Roman" w:hAnsi="Times New Roman" w:cs="Times New Roman"/>
          <w:sz w:val="18"/>
          <w:szCs w:val="18"/>
        </w:rPr>
        <w:t>}</w:t>
      </w:r>
    </w:p>
    <w:p w14:paraId="5DAB07FA" w14:textId="4348703D" w:rsidR="00EE697F" w:rsidRDefault="00045B0E" w:rsidP="00294467">
      <w:pPr>
        <w:pStyle w:val="a3"/>
        <w:numPr>
          <w:ilvl w:val="0"/>
          <w:numId w:val="6"/>
        </w:numPr>
        <w:snapToGrid w:val="0"/>
        <w:ind w:firstLineChars="0"/>
        <w:rPr>
          <w:sz w:val="30"/>
          <w:szCs w:val="30"/>
        </w:rPr>
      </w:pPr>
      <w:r>
        <w:rPr>
          <w:rFonts w:hint="eastAsia"/>
          <w:sz w:val="30"/>
          <w:szCs w:val="30"/>
        </w:rPr>
        <w:t>计算模块</w:t>
      </w:r>
    </w:p>
    <w:p w14:paraId="5F53AF3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package service;</w:t>
      </w:r>
    </w:p>
    <w:p w14:paraId="3D592FEF" w14:textId="77777777" w:rsidR="00045B0E" w:rsidRPr="00045B0E" w:rsidRDefault="00045B0E" w:rsidP="00045B0E">
      <w:pPr>
        <w:snapToGrid w:val="0"/>
        <w:rPr>
          <w:rFonts w:ascii="Times New Roman" w:hAnsi="Times New Roman" w:cs="Times New Roman"/>
          <w:sz w:val="18"/>
          <w:szCs w:val="18"/>
        </w:rPr>
      </w:pPr>
    </w:p>
    <w:p w14:paraId="2190AB1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public class CalculateSimilarity {</w:t>
      </w:r>
    </w:p>
    <w:p w14:paraId="46001481" w14:textId="77777777" w:rsidR="00045B0E" w:rsidRPr="00045B0E" w:rsidRDefault="00045B0E" w:rsidP="00045B0E">
      <w:pPr>
        <w:pStyle w:val="a3"/>
        <w:snapToGrid w:val="0"/>
        <w:ind w:left="840" w:firstLine="360"/>
        <w:rPr>
          <w:rFonts w:ascii="Times New Roman" w:hAnsi="Times New Roman" w:cs="Times New Roman"/>
          <w:sz w:val="18"/>
          <w:szCs w:val="18"/>
        </w:rPr>
      </w:pPr>
    </w:p>
    <w:p w14:paraId="0C1F647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public static double EuclidDist(Map&lt;String, Double&gt; userMap1,</w:t>
      </w:r>
    </w:p>
    <w:p w14:paraId="2B5E0DA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Set&lt;String&gt; userSet,</w:t>
      </w:r>
    </w:p>
    <w:p w14:paraId="523DE8F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itemSet) {</w:t>
      </w:r>
    </w:p>
    <w:p w14:paraId="2C1F929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sum = 0;</w:t>
      </w:r>
    </w:p>
    <w:p w14:paraId="5247878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for (String itemId : itemSet) {</w:t>
      </w:r>
    </w:p>
    <w:p w14:paraId="1D27AD6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1 = 0.0;</w:t>
      </w:r>
    </w:p>
    <w:p w14:paraId="1634DE7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2 = 0.0;</w:t>
      </w:r>
    </w:p>
    <w:p w14:paraId="0547CAC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if (userMap1.containsKey(itemId) &amp;&amp; userMap2.containsKey(itemId)) {</w:t>
      </w:r>
    </w:p>
    <w:p w14:paraId="2E3B3A0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12E743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5E2E237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1.containsKey(itemId)) {</w:t>
      </w:r>
    </w:p>
    <w:p w14:paraId="2B14A91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52A784B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2.containsKey(itemId)) {</w:t>
      </w:r>
    </w:p>
    <w:p w14:paraId="7F9A29A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583CE41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3306A9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temp = Math.pow((score1 - score2), 2);</w:t>
      </w:r>
    </w:p>
    <w:p w14:paraId="21963D3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um += temp;</w:t>
      </w:r>
    </w:p>
    <w:p w14:paraId="1BB6E3C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524C6A9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lastRenderedPageBreak/>
        <w:tab/>
      </w:r>
      <w:r w:rsidRPr="00045B0E">
        <w:rPr>
          <w:rFonts w:ascii="Times New Roman" w:hAnsi="Times New Roman" w:cs="Times New Roman"/>
          <w:sz w:val="18"/>
          <w:szCs w:val="18"/>
        </w:rPr>
        <w:tab/>
        <w:t>sum = Math.sqrt(sum);</w:t>
      </w:r>
    </w:p>
    <w:p w14:paraId="58A1BF8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sum;</w:t>
      </w:r>
    </w:p>
    <w:p w14:paraId="503E73D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06EFD7DB" w14:textId="77777777" w:rsidR="00045B0E" w:rsidRPr="00045B0E" w:rsidRDefault="00045B0E" w:rsidP="00045B0E">
      <w:pPr>
        <w:pStyle w:val="a3"/>
        <w:snapToGrid w:val="0"/>
        <w:ind w:left="840" w:firstLine="360"/>
        <w:rPr>
          <w:rFonts w:ascii="Times New Roman" w:hAnsi="Times New Roman" w:cs="Times New Roman"/>
          <w:sz w:val="18"/>
          <w:szCs w:val="18"/>
        </w:rPr>
      </w:pPr>
    </w:p>
    <w:p w14:paraId="3A38959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public static double CosineDist(Map&lt;String, Double&gt; userMap1,</w:t>
      </w:r>
    </w:p>
    <w:p w14:paraId="27D0BCE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Set&lt;String&gt; userSet,</w:t>
      </w:r>
    </w:p>
    <w:p w14:paraId="0DEC5A2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itemSet) {</w:t>
      </w:r>
    </w:p>
    <w:p w14:paraId="3F4AD79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dist = 0;</w:t>
      </w:r>
    </w:p>
    <w:p w14:paraId="353DA4C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numerator = 0; // </w:t>
      </w:r>
      <w:r w:rsidRPr="00045B0E">
        <w:rPr>
          <w:rFonts w:ascii="Times New Roman" w:hAnsi="Times New Roman" w:cs="Times New Roman"/>
          <w:sz w:val="18"/>
          <w:szCs w:val="18"/>
        </w:rPr>
        <w:t>分子</w:t>
      </w:r>
    </w:p>
    <w:p w14:paraId="18E6655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denominator1 = 0; // </w:t>
      </w:r>
      <w:r w:rsidRPr="00045B0E">
        <w:rPr>
          <w:rFonts w:ascii="Times New Roman" w:hAnsi="Times New Roman" w:cs="Times New Roman"/>
          <w:sz w:val="18"/>
          <w:szCs w:val="18"/>
        </w:rPr>
        <w:t>分母</w:t>
      </w:r>
    </w:p>
    <w:p w14:paraId="59CAA3A7"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xml:space="preserve">double denominator2 = 0; // </w:t>
      </w:r>
      <w:r w:rsidRPr="00045B0E">
        <w:rPr>
          <w:rFonts w:ascii="Times New Roman" w:hAnsi="Times New Roman" w:cs="Times New Roman"/>
          <w:sz w:val="18"/>
          <w:szCs w:val="18"/>
        </w:rPr>
        <w:t>分母</w:t>
      </w:r>
    </w:p>
    <w:p w14:paraId="4DF530D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for (String itemId : itemSet) {</w:t>
      </w:r>
    </w:p>
    <w:p w14:paraId="525F3C2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1 = 0.0;</w:t>
      </w:r>
    </w:p>
    <w:p w14:paraId="2A94CAF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score2 = 0.0;</w:t>
      </w:r>
    </w:p>
    <w:p w14:paraId="293C25A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if (userMap1.containsKey(itemId) &amp;&amp; userMap2.containsKey(itemId)) {</w:t>
      </w:r>
    </w:p>
    <w:p w14:paraId="037E288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numerator++;</w:t>
      </w:r>
    </w:p>
    <w:p w14:paraId="19E686B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BCBA82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0EFE891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1.containsKey(itemId)) {</w:t>
      </w:r>
    </w:p>
    <w:p w14:paraId="55DDA4D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1 = userMap1.get(itemId);</w:t>
      </w:r>
    </w:p>
    <w:p w14:paraId="3309F7D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else if (userMap2.containsKey(itemId)) {</w:t>
      </w:r>
    </w:p>
    <w:p w14:paraId="2075D93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core2 = userMap2.get(itemId);</w:t>
      </w:r>
    </w:p>
    <w:p w14:paraId="641B9C6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124AF6F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enominator1 += Math.pow(score1, 2);</w:t>
      </w:r>
    </w:p>
    <w:p w14:paraId="60F0AD9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enominator2 += Math.pow(score2, 2);</w:t>
      </w:r>
    </w:p>
    <w:p w14:paraId="0C3FF6C9"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0CEB45B4"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ist = ((1.0 * numerator) / (Math.sqrt(denominator1) * Math</w:t>
      </w:r>
    </w:p>
    <w:p w14:paraId="38DDC5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qrt(denominator2)));</w:t>
      </w:r>
    </w:p>
    <w:p w14:paraId="2EE372A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dist;</w:t>
      </w:r>
    </w:p>
    <w:p w14:paraId="66B20F7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580814C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public static double execute(Map&lt;String, Double&gt; userMap1,Map&lt;String, Double&gt; userMap2,Set&lt;String&gt; userSet,Set&lt;String&gt; itemSet) {</w:t>
      </w:r>
    </w:p>
    <w:p w14:paraId="4913151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dist = EuclidDist(userMap1, userMap2, userSet, itemSet);</w:t>
      </w:r>
    </w:p>
    <w:p w14:paraId="7C1D605B"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double userScore = 1.0 / (1.0 + dist);</w:t>
      </w:r>
    </w:p>
    <w:p w14:paraId="0E06821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 double userScore = CosineDist(userMap1, userMap2, userSet, itemSet);</w:t>
      </w:r>
    </w:p>
    <w:p w14:paraId="2AB8752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return userScore;</w:t>
      </w:r>
    </w:p>
    <w:p w14:paraId="0173551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40948A8E" w14:textId="7F6C1F19" w:rsidR="00045B0E" w:rsidRPr="00045B0E" w:rsidRDefault="00045B0E" w:rsidP="00045B0E">
      <w:pPr>
        <w:pStyle w:val="a3"/>
        <w:snapToGrid w:val="0"/>
        <w:ind w:left="840" w:firstLine="360"/>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由于数据已经量化处理并进行</w:t>
      </w:r>
      <w:r w:rsidRPr="00045B0E">
        <w:rPr>
          <w:rFonts w:ascii="Times New Roman" w:hAnsi="Times New Roman" w:cs="Times New Roman" w:hint="eastAsia"/>
          <w:sz w:val="18"/>
          <w:szCs w:val="18"/>
        </w:rPr>
        <w:t>脱敏处理</w:t>
      </w:r>
      <w:r>
        <w:rPr>
          <w:rFonts w:ascii="Times New Roman" w:hAnsi="Times New Roman" w:cs="Times New Roman" w:hint="eastAsia"/>
          <w:sz w:val="18"/>
          <w:szCs w:val="18"/>
        </w:rPr>
        <w:t>，因此这里选用欧式距离计算相似度即可</w:t>
      </w:r>
    </w:p>
    <w:p w14:paraId="1D9447B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public static void execute(String userId,Map&lt;String, Map&lt;String, Double&gt;&gt; scoreTable,</w:t>
      </w:r>
    </w:p>
    <w:p w14:paraId="5C8F625C"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userSet, Set&lt;String&gt; itemSet) {</w:t>
      </w:r>
    </w:p>
    <w:p w14:paraId="03BD567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for (Entry&lt;String, Map&lt;String, Double&gt;&gt; userEntry : scoreTable.entrySet()) {</w:t>
      </w:r>
    </w:p>
    <w:p w14:paraId="11A9D99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tring userId2 = userEntry.getKey();</w:t>
      </w:r>
    </w:p>
    <w:p w14:paraId="3C0C18BE"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Map&lt;String, Double&gt; userMap2 = userEntry.getValue();</w:t>
      </w:r>
    </w:p>
    <w:p w14:paraId="371E0A0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dist = EuclidDist(scoreTable.get(userId), userMap2, userSet, itemSet);</w:t>
      </w:r>
    </w:p>
    <w:p w14:paraId="1673F36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double userScore = 1.0 / (1.0 + dist);</w:t>
      </w:r>
    </w:p>
    <w:p w14:paraId="794CB098"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 double userScore = CosineDist(userMap1, userMap2, userSet, itemSet);</w:t>
      </w:r>
    </w:p>
    <w:p w14:paraId="0E1FA7B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FileTool.ps1.println(userId + "\t" + userId2 + "\t" + userScore);</w:t>
      </w:r>
    </w:p>
    <w:p w14:paraId="6F70D723"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56FA4F80"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5BC8D005" w14:textId="77777777" w:rsidR="00045B0E" w:rsidRPr="00045B0E" w:rsidRDefault="00045B0E" w:rsidP="00045B0E">
      <w:pPr>
        <w:pStyle w:val="a3"/>
        <w:snapToGrid w:val="0"/>
        <w:ind w:left="840" w:firstLine="360"/>
        <w:rPr>
          <w:rFonts w:ascii="Times New Roman" w:hAnsi="Times New Roman" w:cs="Times New Roman"/>
          <w:sz w:val="18"/>
          <w:szCs w:val="18"/>
        </w:rPr>
      </w:pPr>
    </w:p>
    <w:p w14:paraId="41E12695"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public static void execute(Map&lt;String, Map&lt;String, Double&gt;&gt; scoreTable,</w:t>
      </w:r>
    </w:p>
    <w:p w14:paraId="75920901"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et&lt;String&gt; userSet, Set&lt;String&gt; itemSet) {</w:t>
      </w:r>
    </w:p>
    <w:p w14:paraId="7E70544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List&lt;Score&gt; similarList = new ArrayList&lt;Score&gt;();</w:t>
      </w:r>
    </w:p>
    <w:p w14:paraId="365D7392"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for (Entry&lt;String, Map&lt;String, Double&gt;&gt; userEntry1 : scoreTable.entrySet()) {</w:t>
      </w:r>
    </w:p>
    <w:p w14:paraId="3A276ACD"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String userId = userEntry1.getKey();</w:t>
      </w:r>
    </w:p>
    <w:p w14:paraId="15390E3F"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r>
      <w:r w:rsidRPr="00045B0E">
        <w:rPr>
          <w:rFonts w:ascii="Times New Roman" w:hAnsi="Times New Roman" w:cs="Times New Roman"/>
          <w:sz w:val="18"/>
          <w:szCs w:val="18"/>
        </w:rPr>
        <w:tab/>
        <w:t>execute(userId, scoreTable, userSet, itemSet);</w:t>
      </w:r>
    </w:p>
    <w:p w14:paraId="48E43D36"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r>
      <w:r w:rsidRPr="00045B0E">
        <w:rPr>
          <w:rFonts w:ascii="Times New Roman" w:hAnsi="Times New Roman" w:cs="Times New Roman"/>
          <w:sz w:val="18"/>
          <w:szCs w:val="18"/>
        </w:rPr>
        <w:tab/>
        <w:t>}</w:t>
      </w:r>
    </w:p>
    <w:p w14:paraId="770D0E8A" w14:textId="77777777" w:rsidR="00045B0E" w:rsidRPr="00045B0E" w:rsidRDefault="00045B0E" w:rsidP="00045B0E">
      <w:pPr>
        <w:pStyle w:val="a3"/>
        <w:snapToGrid w:val="0"/>
        <w:ind w:left="840" w:firstLine="360"/>
        <w:rPr>
          <w:rFonts w:ascii="Times New Roman" w:hAnsi="Times New Roman" w:cs="Times New Roman"/>
          <w:sz w:val="18"/>
          <w:szCs w:val="18"/>
        </w:rPr>
      </w:pPr>
      <w:r w:rsidRPr="00045B0E">
        <w:rPr>
          <w:rFonts w:ascii="Times New Roman" w:hAnsi="Times New Roman" w:cs="Times New Roman"/>
          <w:sz w:val="18"/>
          <w:szCs w:val="18"/>
        </w:rPr>
        <w:tab/>
        <w:t>}</w:t>
      </w:r>
    </w:p>
    <w:p w14:paraId="4AF3C0BD" w14:textId="77777777" w:rsidR="00045B0E" w:rsidRPr="00045B0E" w:rsidRDefault="00045B0E" w:rsidP="00045B0E">
      <w:pPr>
        <w:pStyle w:val="a3"/>
        <w:snapToGrid w:val="0"/>
        <w:ind w:left="840" w:firstLine="360"/>
        <w:rPr>
          <w:rFonts w:ascii="Times New Roman" w:hAnsi="Times New Roman" w:cs="Times New Roman"/>
          <w:sz w:val="18"/>
          <w:szCs w:val="18"/>
        </w:rPr>
      </w:pPr>
    </w:p>
    <w:p w14:paraId="4D06A53B" w14:textId="0435EF33" w:rsidR="00045B0E" w:rsidRPr="00045B0E" w:rsidRDefault="00045B0E" w:rsidP="00045B0E">
      <w:pPr>
        <w:pStyle w:val="a3"/>
        <w:snapToGrid w:val="0"/>
        <w:ind w:left="840" w:firstLineChars="0" w:firstLine="0"/>
        <w:rPr>
          <w:rFonts w:ascii="Times New Roman" w:hAnsi="Times New Roman" w:cs="Times New Roman"/>
          <w:sz w:val="18"/>
          <w:szCs w:val="18"/>
        </w:rPr>
      </w:pPr>
      <w:r w:rsidRPr="00045B0E">
        <w:rPr>
          <w:rFonts w:ascii="Times New Roman" w:hAnsi="Times New Roman" w:cs="Times New Roman"/>
          <w:sz w:val="18"/>
          <w:szCs w:val="18"/>
        </w:rPr>
        <w:t>}</w:t>
      </w:r>
    </w:p>
    <w:p w14:paraId="1A337627" w14:textId="16CDBB7D" w:rsidR="00045B0E" w:rsidRDefault="00543057" w:rsidP="00294467">
      <w:pPr>
        <w:pStyle w:val="a3"/>
        <w:numPr>
          <w:ilvl w:val="0"/>
          <w:numId w:val="6"/>
        </w:numPr>
        <w:snapToGrid w:val="0"/>
        <w:ind w:firstLineChars="0"/>
        <w:rPr>
          <w:sz w:val="30"/>
          <w:szCs w:val="30"/>
        </w:rPr>
      </w:pPr>
      <w:r>
        <w:rPr>
          <w:rFonts w:hint="eastAsia"/>
          <w:sz w:val="30"/>
          <w:szCs w:val="30"/>
        </w:rPr>
        <w:t>脚本</w:t>
      </w:r>
    </w:p>
    <w:p w14:paraId="6D9E6AFF" w14:textId="14FCE01E" w:rsidR="00543057" w:rsidRPr="00543057" w:rsidRDefault="00543057" w:rsidP="00543057">
      <w:pPr>
        <w:pStyle w:val="a3"/>
        <w:snapToGrid w:val="0"/>
        <w:ind w:left="840" w:firstLineChars="0" w:firstLine="0"/>
        <w:rPr>
          <w:rFonts w:ascii="Times New Roman" w:hAnsi="Times New Roman" w:cs="Times New Roman"/>
          <w:sz w:val="24"/>
          <w:szCs w:val="24"/>
        </w:rPr>
      </w:pPr>
      <w:r w:rsidRPr="00543057">
        <w:rPr>
          <w:rFonts w:ascii="Times New Roman" w:hAnsi="Times New Roman" w:cs="Times New Roman"/>
          <w:sz w:val="24"/>
          <w:szCs w:val="24"/>
        </w:rPr>
        <w:t>生成</w:t>
      </w:r>
      <w:r w:rsidRPr="00543057">
        <w:rPr>
          <w:rFonts w:ascii="Times New Roman" w:hAnsi="Times New Roman" w:cs="Times New Roman"/>
          <w:sz w:val="24"/>
          <w:szCs w:val="24"/>
        </w:rPr>
        <w:t>userset</w:t>
      </w:r>
      <w:r w:rsidRPr="00543057">
        <w:rPr>
          <w:rFonts w:ascii="Times New Roman" w:hAnsi="Times New Roman" w:cs="Times New Roman"/>
          <w:sz w:val="24"/>
          <w:szCs w:val="24"/>
        </w:rPr>
        <w:t>和</w:t>
      </w:r>
      <w:r w:rsidRPr="00543057">
        <w:rPr>
          <w:rFonts w:ascii="Times New Roman" w:hAnsi="Times New Roman" w:cs="Times New Roman"/>
          <w:sz w:val="24"/>
          <w:szCs w:val="24"/>
        </w:rPr>
        <w:t>itemset:</w:t>
      </w:r>
    </w:p>
    <w:p w14:paraId="7843BBBA" w14:textId="14ED9BC5"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package script;</w:t>
      </w:r>
    </w:p>
    <w:p w14:paraId="7E34C9D8" w14:textId="47A9FAD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public class MakeSet {</w:t>
      </w:r>
    </w:p>
    <w:p w14:paraId="4A3063E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t>public static void main(String[] args) throws Exception {</w:t>
      </w:r>
    </w:p>
    <w:p w14:paraId="3D752EE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lastRenderedPageBreak/>
        <w:tab/>
      </w:r>
      <w:r w:rsidRPr="00543057">
        <w:rPr>
          <w:rFonts w:ascii="Times New Roman" w:hAnsi="Times New Roman" w:cs="Times New Roman"/>
          <w:sz w:val="18"/>
          <w:szCs w:val="18"/>
        </w:rPr>
        <w:tab/>
        <w:t>String inputDir = args[0];</w:t>
      </w:r>
    </w:p>
    <w:p w14:paraId="5395C85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String outputDir = args[1];</w:t>
      </w:r>
    </w:p>
    <w:p w14:paraId="3433525A"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Set&lt;String&gt; userSet = new HashSet&lt;String&gt;();</w:t>
      </w:r>
    </w:p>
    <w:p w14:paraId="2FEB08A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Set&lt;String&gt; itemSet = new HashSet&lt;String&gt;();</w:t>
      </w:r>
    </w:p>
    <w:p w14:paraId="66B702B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List&lt;String&gt; pathList = FileTool.traverseFolder(inputDir);</w:t>
      </w:r>
    </w:p>
    <w:p w14:paraId="15EF4A52"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or(String path : pathList){</w:t>
      </w:r>
    </w:p>
    <w:p w14:paraId="1802F599"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String inputPath = inputDir + path;</w:t>
      </w:r>
    </w:p>
    <w:p w14:paraId="44949ED6"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List&lt;User&gt; list = FileTool.readFileOne(inputPath, false, "\t", "user");</w:t>
      </w:r>
    </w:p>
    <w:p w14:paraId="149E50AF"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for(User user : list){</w:t>
      </w:r>
    </w:p>
    <w:p w14:paraId="188A145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userSet.add(user.getUserId());</w:t>
      </w:r>
    </w:p>
    <w:p w14:paraId="043BA52E"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itemSet.add(user.getItemId());</w:t>
      </w:r>
    </w:p>
    <w:p w14:paraId="7F3C791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4DFDC3EA"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1B51C525"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initWriter1(outputDir+"userSet");</w:t>
      </w:r>
    </w:p>
    <w:p w14:paraId="2B04EDD1"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or(String userId : userSet){</w:t>
      </w:r>
    </w:p>
    <w:p w14:paraId="77242870"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FileTool.ps1.println(userId);</w:t>
      </w:r>
    </w:p>
    <w:p w14:paraId="413055C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7656E41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closeWriter1();</w:t>
      </w:r>
    </w:p>
    <w:p w14:paraId="7E7946C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initWriter1(outputDir+"itemSet");</w:t>
      </w:r>
    </w:p>
    <w:p w14:paraId="0D9D4D6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or(String itemId : itemSet){</w:t>
      </w:r>
    </w:p>
    <w:p w14:paraId="66AE83A3"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r w:rsidRPr="00543057">
        <w:rPr>
          <w:rFonts w:ascii="Times New Roman" w:hAnsi="Times New Roman" w:cs="Times New Roman"/>
          <w:sz w:val="18"/>
          <w:szCs w:val="18"/>
        </w:rPr>
        <w:tab/>
        <w:t>FileTool.ps1.println(itemId);</w:t>
      </w:r>
    </w:p>
    <w:p w14:paraId="4FFCF8A7"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w:t>
      </w:r>
    </w:p>
    <w:p w14:paraId="36DC02D9"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t>FileTool.closeWriter1();</w:t>
      </w:r>
    </w:p>
    <w:p w14:paraId="3166130D"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r>
      <w:r w:rsidRPr="00543057">
        <w:rPr>
          <w:rFonts w:ascii="Times New Roman" w:hAnsi="Times New Roman" w:cs="Times New Roman"/>
          <w:sz w:val="18"/>
          <w:szCs w:val="18"/>
        </w:rPr>
        <w:tab/>
      </w:r>
    </w:p>
    <w:p w14:paraId="33F5B9DB" w14:textId="77777777" w:rsidR="00543057" w:rsidRPr="00543057" w:rsidRDefault="00543057" w:rsidP="00543057">
      <w:pPr>
        <w:pStyle w:val="a3"/>
        <w:snapToGrid w:val="0"/>
        <w:ind w:left="840" w:firstLine="360"/>
        <w:rPr>
          <w:rFonts w:ascii="Times New Roman" w:hAnsi="Times New Roman" w:cs="Times New Roman"/>
          <w:sz w:val="18"/>
          <w:szCs w:val="18"/>
        </w:rPr>
      </w:pPr>
      <w:r w:rsidRPr="00543057">
        <w:rPr>
          <w:rFonts w:ascii="Times New Roman" w:hAnsi="Times New Roman" w:cs="Times New Roman"/>
          <w:sz w:val="18"/>
          <w:szCs w:val="18"/>
        </w:rPr>
        <w:tab/>
        <w:t>}</w:t>
      </w:r>
    </w:p>
    <w:p w14:paraId="74E7E21E" w14:textId="77777777" w:rsidR="00543057" w:rsidRPr="00543057" w:rsidRDefault="00543057" w:rsidP="00543057">
      <w:pPr>
        <w:pStyle w:val="a3"/>
        <w:snapToGrid w:val="0"/>
        <w:ind w:left="840" w:firstLine="360"/>
        <w:rPr>
          <w:rFonts w:ascii="Times New Roman" w:hAnsi="Times New Roman" w:cs="Times New Roman"/>
          <w:sz w:val="18"/>
          <w:szCs w:val="18"/>
        </w:rPr>
      </w:pPr>
    </w:p>
    <w:p w14:paraId="442EA242" w14:textId="64D136CC" w:rsidR="00543057" w:rsidRDefault="00543057" w:rsidP="00543057">
      <w:pPr>
        <w:pStyle w:val="a3"/>
        <w:snapToGrid w:val="0"/>
        <w:ind w:left="840" w:firstLineChars="0" w:firstLine="0"/>
        <w:rPr>
          <w:rFonts w:ascii="Times New Roman" w:hAnsi="Times New Roman" w:cs="Times New Roman"/>
          <w:sz w:val="18"/>
          <w:szCs w:val="18"/>
        </w:rPr>
      </w:pPr>
      <w:r w:rsidRPr="00543057">
        <w:rPr>
          <w:rFonts w:ascii="Times New Roman" w:hAnsi="Times New Roman" w:cs="Times New Roman"/>
          <w:sz w:val="18"/>
          <w:szCs w:val="18"/>
        </w:rPr>
        <w:t>}</w:t>
      </w:r>
    </w:p>
    <w:p w14:paraId="54AF6D4A" w14:textId="6BA5582E" w:rsidR="00543057" w:rsidRPr="00543057" w:rsidRDefault="00543057" w:rsidP="00543057">
      <w:pPr>
        <w:snapToGrid w:val="0"/>
        <w:ind w:left="420" w:firstLine="420"/>
        <w:rPr>
          <w:rFonts w:ascii="Times New Roman" w:hAnsi="Times New Roman" w:cs="Times New Roman"/>
          <w:sz w:val="24"/>
          <w:szCs w:val="24"/>
        </w:rPr>
      </w:pPr>
      <w:r w:rsidRPr="00543057">
        <w:rPr>
          <w:rFonts w:ascii="Times New Roman" w:hAnsi="Times New Roman" w:cs="Times New Roman" w:hint="eastAsia"/>
          <w:sz w:val="24"/>
          <w:szCs w:val="24"/>
        </w:rPr>
        <w:t>m</w:t>
      </w:r>
      <w:r w:rsidRPr="00543057">
        <w:rPr>
          <w:rFonts w:ascii="Times New Roman" w:hAnsi="Times New Roman" w:cs="Times New Roman"/>
          <w:sz w:val="24"/>
          <w:szCs w:val="24"/>
        </w:rPr>
        <w:t>ap</w:t>
      </w:r>
      <w:r w:rsidRPr="00543057">
        <w:rPr>
          <w:rFonts w:ascii="Times New Roman" w:hAnsi="Times New Roman" w:cs="Times New Roman"/>
          <w:sz w:val="24"/>
          <w:szCs w:val="24"/>
        </w:rPr>
        <w:t>文件构建</w:t>
      </w:r>
      <w:r w:rsidRPr="00543057">
        <w:rPr>
          <w:rFonts w:ascii="Times New Roman" w:hAnsi="Times New Roman" w:cs="Times New Roman"/>
          <w:sz w:val="24"/>
          <w:szCs w:val="24"/>
        </w:rPr>
        <w:t>user-item</w:t>
      </w:r>
      <w:r w:rsidRPr="00543057">
        <w:rPr>
          <w:rFonts w:ascii="Times New Roman" w:hAnsi="Times New Roman" w:cs="Times New Roman"/>
          <w:sz w:val="24"/>
          <w:szCs w:val="24"/>
        </w:rPr>
        <w:t>评分矩阵并计算</w:t>
      </w:r>
      <w:r w:rsidRPr="00543057">
        <w:rPr>
          <w:rFonts w:ascii="Times New Roman" w:hAnsi="Times New Roman" w:cs="Times New Roman"/>
          <w:sz w:val="24"/>
          <w:szCs w:val="24"/>
        </w:rPr>
        <w:t>user</w:t>
      </w:r>
      <w:r w:rsidRPr="00543057">
        <w:rPr>
          <w:rFonts w:ascii="Times New Roman" w:hAnsi="Times New Roman" w:cs="Times New Roman"/>
          <w:sz w:val="24"/>
          <w:szCs w:val="24"/>
        </w:rPr>
        <w:t>间的相似度生成</w:t>
      </w:r>
      <w:r w:rsidRPr="00543057">
        <w:rPr>
          <w:rFonts w:ascii="Times New Roman" w:hAnsi="Times New Roman" w:cs="Times New Roman"/>
          <w:sz w:val="24"/>
          <w:szCs w:val="24"/>
        </w:rPr>
        <w:t>user-user</w:t>
      </w:r>
      <w:r w:rsidRPr="00543057">
        <w:rPr>
          <w:rFonts w:ascii="Times New Roman" w:hAnsi="Times New Roman" w:cs="Times New Roman"/>
          <w:sz w:val="24"/>
          <w:szCs w:val="24"/>
        </w:rPr>
        <w:t>的得分表</w:t>
      </w:r>
      <w:r w:rsidRPr="00543057">
        <w:rPr>
          <w:rFonts w:ascii="Times New Roman" w:hAnsi="Times New Roman" w:cs="Times New Roman"/>
          <w:sz w:val="24"/>
          <w:szCs w:val="24"/>
        </w:rPr>
        <w:t>:</w:t>
      </w:r>
    </w:p>
    <w:p w14:paraId="05C641BD"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package script;</w:t>
      </w:r>
    </w:p>
    <w:p w14:paraId="12604FD6" w14:textId="77777777" w:rsidR="00410B9C" w:rsidRPr="00410B9C" w:rsidRDefault="00410B9C" w:rsidP="00410B9C">
      <w:pPr>
        <w:pStyle w:val="a3"/>
        <w:snapToGrid w:val="0"/>
        <w:ind w:left="840" w:firstLine="360"/>
        <w:rPr>
          <w:rFonts w:ascii="Times New Roman" w:hAnsi="Times New Roman" w:cs="Times New Roman"/>
          <w:sz w:val="18"/>
          <w:szCs w:val="18"/>
        </w:rPr>
      </w:pPr>
    </w:p>
    <w:p w14:paraId="13E3771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public class SpliteFileAndMakeScoreTable {</w:t>
      </w:r>
    </w:p>
    <w:p w14:paraId="185CAFF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p>
    <w:p w14:paraId="36D7147C"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t>public static void main(String[] args) throws Exception {</w:t>
      </w:r>
    </w:p>
    <w:p w14:paraId="7439A1A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inputDir = "data/fresh_comp_offline/";</w:t>
      </w:r>
    </w:p>
    <w:p w14:paraId="61FB5DE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Dir = "data/fresh_comp_offline/sample/";</w:t>
      </w:r>
    </w:p>
    <w:p w14:paraId="034D754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inputDir = "data/fresh_comp_offline/sample/";</w:t>
      </w:r>
    </w:p>
    <w:p w14:paraId="4D98036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Dir = "data/fresh_comp_offline/sample/out/";</w:t>
      </w:r>
    </w:p>
    <w:p w14:paraId="5BC7302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inputDir = args[0];</w:t>
      </w:r>
    </w:p>
    <w:p w14:paraId="038F3FAF"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Dir = args[1];</w:t>
      </w:r>
    </w:p>
    <w:p w14:paraId="298AC530"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userPath = inputDir + "tianchi_fresh_comp_train_user.csv";</w:t>
      </w:r>
    </w:p>
    <w:p w14:paraId="4BBB872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userPath = inputDir + args[2];</w:t>
      </w:r>
    </w:p>
    <w:p w14:paraId="743C85EF"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Path = args[3];</w:t>
      </w:r>
    </w:p>
    <w:p w14:paraId="50EB0674"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tring outputPath = outputDir + "user.csv";</w:t>
      </w:r>
    </w:p>
    <w:p w14:paraId="636367E1"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makeSampleData(userPath, true, outputPath, 10000);</w:t>
      </w:r>
    </w:p>
    <w:p w14:paraId="7795177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Object&gt; itemList = FileTool.readFileOne(itemPath, true, ",", "item");</w:t>
      </w:r>
    </w:p>
    <w:p w14:paraId="2DB27D0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User&gt; userList = FileTool.readFileOne(userPath, false, ",", "user");</w:t>
      </w:r>
    </w:p>
    <w:p w14:paraId="33729FE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List&lt;User&gt; userList = FileTool.readFileOne(userPath, false, ",", "user");</w:t>
      </w:r>
    </w:p>
    <w:p w14:paraId="4F6D2327"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et&lt;String&gt; userSet = new HashSet&lt;String&gt;();</w:t>
      </w:r>
    </w:p>
    <w:p w14:paraId="28EA7EE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Set&lt;String&gt; itemSet = new HashSet&lt;String&gt;();</w:t>
      </w:r>
    </w:p>
    <w:p w14:paraId="47129DA3"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Map&lt;String, Map&lt;String, List&lt;User&gt;&gt;&gt; userMap = DataProcess.mapByUser(userList,userSet,itemSet);</w:t>
      </w:r>
    </w:p>
    <w:p w14:paraId="3036418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userList.clear();</w:t>
      </w:r>
    </w:p>
    <w:p w14:paraId="2C7C53D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DataProcess.output(userMap, outputDir);</w:t>
      </w:r>
    </w:p>
    <w:p w14:paraId="38A97F14"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r>
    </w:p>
    <w:p w14:paraId="597CF489"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w:t>
      </w:r>
      <w:r w:rsidRPr="00410B9C">
        <w:rPr>
          <w:rFonts w:ascii="Times New Roman" w:hAnsi="Times New Roman" w:cs="Times New Roman"/>
          <w:sz w:val="18"/>
          <w:szCs w:val="18"/>
        </w:rPr>
        <w:t>生成</w:t>
      </w:r>
      <w:r w:rsidRPr="00410B9C">
        <w:rPr>
          <w:rFonts w:ascii="Times New Roman" w:hAnsi="Times New Roman" w:cs="Times New Roman"/>
          <w:sz w:val="18"/>
          <w:szCs w:val="18"/>
        </w:rPr>
        <w:t>userToItem</w:t>
      </w:r>
      <w:r w:rsidRPr="00410B9C">
        <w:rPr>
          <w:rFonts w:ascii="Times New Roman" w:hAnsi="Times New Roman" w:cs="Times New Roman"/>
          <w:sz w:val="18"/>
          <w:szCs w:val="18"/>
        </w:rPr>
        <w:t>的打分表</w:t>
      </w:r>
    </w:p>
    <w:p w14:paraId="29BE168B"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Map&lt;String, Map&lt;String, Double&gt;&gt; scoreTable = DataProcess.makeScoreTable(userMap);</w:t>
      </w:r>
    </w:p>
    <w:p w14:paraId="7C73A61D"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DataProcess.output(scoreTable, outputDir + "scoreTable.csv" , userSet, itemSet, ",");</w:t>
      </w:r>
    </w:p>
    <w:p w14:paraId="7BB89BA5"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userMap.clear();</w:t>
      </w:r>
    </w:p>
    <w:p w14:paraId="7438058B"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initWriter1(outputPath);</w:t>
      </w:r>
    </w:p>
    <w:p w14:paraId="2439A866"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CalculateSimilarity.execute(scoreTable, userSet, itemSet);</w:t>
      </w:r>
    </w:p>
    <w:p w14:paraId="52FE111E" w14:textId="77777777"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r>
      <w:r w:rsidRPr="00410B9C">
        <w:rPr>
          <w:rFonts w:ascii="Times New Roman" w:hAnsi="Times New Roman" w:cs="Times New Roman"/>
          <w:sz w:val="18"/>
          <w:szCs w:val="18"/>
        </w:rPr>
        <w:tab/>
        <w:t>FileTool.closeWriter1();</w:t>
      </w:r>
    </w:p>
    <w:p w14:paraId="0418EFAC" w14:textId="0810E8FA" w:rsidR="00410B9C" w:rsidRPr="00410B9C" w:rsidRDefault="00410B9C" w:rsidP="00410B9C">
      <w:pPr>
        <w:pStyle w:val="a3"/>
        <w:snapToGrid w:val="0"/>
        <w:ind w:left="840" w:firstLine="360"/>
        <w:rPr>
          <w:rFonts w:ascii="Times New Roman" w:hAnsi="Times New Roman" w:cs="Times New Roman"/>
          <w:sz w:val="18"/>
          <w:szCs w:val="18"/>
        </w:rPr>
      </w:pPr>
      <w:r w:rsidRPr="00410B9C">
        <w:rPr>
          <w:rFonts w:ascii="Times New Roman" w:hAnsi="Times New Roman" w:cs="Times New Roman"/>
          <w:sz w:val="18"/>
          <w:szCs w:val="18"/>
        </w:rPr>
        <w:tab/>
        <w:t>}</w:t>
      </w:r>
    </w:p>
    <w:p w14:paraId="49301556" w14:textId="0BC6676F" w:rsidR="00543057" w:rsidRDefault="00410B9C" w:rsidP="00410B9C">
      <w:pPr>
        <w:pStyle w:val="a3"/>
        <w:snapToGrid w:val="0"/>
        <w:ind w:left="840" w:firstLineChars="0" w:firstLine="0"/>
        <w:rPr>
          <w:rFonts w:ascii="Times New Roman" w:hAnsi="Times New Roman" w:cs="Times New Roman"/>
          <w:sz w:val="18"/>
          <w:szCs w:val="18"/>
        </w:rPr>
      </w:pPr>
      <w:r w:rsidRPr="00410B9C">
        <w:rPr>
          <w:rFonts w:ascii="Times New Roman" w:hAnsi="Times New Roman" w:cs="Times New Roman"/>
          <w:sz w:val="18"/>
          <w:szCs w:val="18"/>
        </w:rPr>
        <w:t>}</w:t>
      </w:r>
    </w:p>
    <w:p w14:paraId="522EC6AD" w14:textId="598FA5BB" w:rsidR="00B979BE" w:rsidRPr="00543057" w:rsidRDefault="00B979BE" w:rsidP="00B979BE">
      <w:pPr>
        <w:snapToGrid w:val="0"/>
        <w:ind w:left="420" w:firstLine="420"/>
        <w:rPr>
          <w:rFonts w:ascii="Times New Roman" w:hAnsi="Times New Roman" w:cs="Times New Roman"/>
          <w:sz w:val="24"/>
          <w:szCs w:val="24"/>
        </w:rPr>
      </w:pPr>
      <w:r>
        <w:rPr>
          <w:rFonts w:ascii="Times New Roman" w:hAnsi="Times New Roman" w:cs="Times New Roman" w:hint="eastAsia"/>
          <w:sz w:val="24"/>
          <w:szCs w:val="24"/>
        </w:rPr>
        <w:t>r</w:t>
      </w:r>
      <w:r>
        <w:rPr>
          <w:rFonts w:ascii="Times New Roman" w:hAnsi="Times New Roman" w:cs="Times New Roman"/>
          <w:sz w:val="24"/>
          <w:szCs w:val="24"/>
        </w:rPr>
        <w:t>educe</w:t>
      </w:r>
      <w:r>
        <w:rPr>
          <w:rFonts w:ascii="Times New Roman" w:hAnsi="Times New Roman" w:cs="Times New Roman" w:hint="eastAsia"/>
          <w:sz w:val="24"/>
          <w:szCs w:val="24"/>
        </w:rPr>
        <w:t>文件</w:t>
      </w:r>
      <w:r w:rsidRPr="00543057">
        <w:rPr>
          <w:rFonts w:ascii="Times New Roman" w:hAnsi="Times New Roman" w:cs="Times New Roman"/>
          <w:sz w:val="24"/>
          <w:szCs w:val="24"/>
        </w:rPr>
        <w:t>:</w:t>
      </w:r>
    </w:p>
    <w:p w14:paraId="1D4B7AE7"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lastRenderedPageBreak/>
        <w:t>package script;</w:t>
      </w:r>
    </w:p>
    <w:p w14:paraId="166FA92B" w14:textId="77777777" w:rsidR="00B979BE" w:rsidRPr="00B979BE" w:rsidRDefault="00B979BE" w:rsidP="00B979BE">
      <w:pPr>
        <w:pStyle w:val="a3"/>
        <w:snapToGrid w:val="0"/>
        <w:ind w:left="840" w:firstLine="360"/>
        <w:rPr>
          <w:rFonts w:ascii="Times New Roman" w:hAnsi="Times New Roman" w:cs="Times New Roman"/>
          <w:sz w:val="18"/>
          <w:szCs w:val="18"/>
        </w:rPr>
      </w:pPr>
    </w:p>
    <w:p w14:paraId="54B9A3C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public class ReduceFileTest {</w:t>
      </w:r>
    </w:p>
    <w:p w14:paraId="70CDA664"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t>public static void main(String[] args) throws Exception {</w:t>
      </w:r>
    </w:p>
    <w:p w14:paraId="1C75500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nputDir = "data/fresh_comp_offline/";</w:t>
      </w:r>
    </w:p>
    <w:p w14:paraId="5B8AEBA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outputDir = "data/fresh_comp_offline/sample/";</w:t>
      </w:r>
    </w:p>
    <w:p w14:paraId="7B7EABA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nputDir = "data/fresh_comp_offline/sample/";</w:t>
      </w:r>
    </w:p>
    <w:p w14:paraId="458CCF0F"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outputDir = "data/fresh_comp_offline/sample/out/";</w:t>
      </w:r>
    </w:p>
    <w:p w14:paraId="45F049BE"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nputDir = args[0];</w:t>
      </w:r>
    </w:p>
    <w:p w14:paraId="2E49C8F4"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outputDir = args[1];</w:t>
      </w:r>
    </w:p>
    <w:p w14:paraId="5FAF04B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userPath = inputDir + "tianchi_fresh_comp_train_user.csv";</w:t>
      </w:r>
    </w:p>
    <w:p w14:paraId="5853E226"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itemPath = inputDir + args[2];</w:t>
      </w:r>
    </w:p>
    <w:p w14:paraId="2517C29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String userPath = inputDir + args[3];</w:t>
      </w:r>
    </w:p>
    <w:p w14:paraId="1B900AB2"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p>
    <w:p w14:paraId="7FF71638"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List&lt;String&gt; pathList = FileTool.traverseFolder(inputDir);</w:t>
      </w:r>
    </w:p>
    <w:p w14:paraId="451C4E17"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for(String path : pathList){</w:t>
      </w:r>
    </w:p>
    <w:p w14:paraId="69ECA9FC"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List&lt;User&gt; userList = FileTool.readFileOne(inputDir+path, false, "\t", "user");</w:t>
      </w:r>
    </w:p>
    <w:p w14:paraId="37421C6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List&lt;User&gt; list = DataProcess.reduceUserByItem(userList);</w:t>
      </w:r>
    </w:p>
    <w:p w14:paraId="7E47D4C2"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userList.clear();</w:t>
      </w:r>
    </w:p>
    <w:p w14:paraId="24BA0BAB"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FileTool.initWriter1(outputDir + path);</w:t>
      </w:r>
    </w:p>
    <w:p w14:paraId="105E55E6"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Collections.sort(list);</w:t>
      </w:r>
    </w:p>
    <w:p w14:paraId="0E12039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DataProcess.outputUser(list);</w:t>
      </w:r>
    </w:p>
    <w:p w14:paraId="641F8F31"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FileTool.closeWriter1();</w:t>
      </w:r>
    </w:p>
    <w:p w14:paraId="29C52983"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r>
      <w:r w:rsidRPr="00B979BE">
        <w:rPr>
          <w:rFonts w:ascii="Times New Roman" w:hAnsi="Times New Roman" w:cs="Times New Roman"/>
          <w:sz w:val="18"/>
          <w:szCs w:val="18"/>
        </w:rPr>
        <w:tab/>
        <w:t>list.clear();</w:t>
      </w:r>
    </w:p>
    <w:p w14:paraId="0BD650D9"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r>
      <w:r w:rsidRPr="00B979BE">
        <w:rPr>
          <w:rFonts w:ascii="Times New Roman" w:hAnsi="Times New Roman" w:cs="Times New Roman"/>
          <w:sz w:val="18"/>
          <w:szCs w:val="18"/>
        </w:rPr>
        <w:tab/>
        <w:t>}</w:t>
      </w:r>
    </w:p>
    <w:p w14:paraId="37E84889" w14:textId="77777777" w:rsidR="00B979BE" w:rsidRPr="00B979BE" w:rsidRDefault="00B979BE" w:rsidP="00B979BE">
      <w:pPr>
        <w:pStyle w:val="a3"/>
        <w:snapToGrid w:val="0"/>
        <w:ind w:left="840" w:firstLine="360"/>
        <w:rPr>
          <w:rFonts w:ascii="Times New Roman" w:hAnsi="Times New Roman" w:cs="Times New Roman"/>
          <w:sz w:val="18"/>
          <w:szCs w:val="18"/>
        </w:rPr>
      </w:pPr>
      <w:r w:rsidRPr="00B979BE">
        <w:rPr>
          <w:rFonts w:ascii="Times New Roman" w:hAnsi="Times New Roman" w:cs="Times New Roman"/>
          <w:sz w:val="18"/>
          <w:szCs w:val="18"/>
        </w:rPr>
        <w:tab/>
        <w:t>}</w:t>
      </w:r>
    </w:p>
    <w:p w14:paraId="557AD208" w14:textId="2FAC0AA2" w:rsidR="00410B9C" w:rsidRDefault="00B979BE" w:rsidP="00B979BE">
      <w:pPr>
        <w:pStyle w:val="a3"/>
        <w:snapToGrid w:val="0"/>
        <w:ind w:left="840" w:firstLineChars="0" w:firstLine="0"/>
        <w:rPr>
          <w:rFonts w:ascii="Times New Roman" w:hAnsi="Times New Roman" w:cs="Times New Roman"/>
          <w:sz w:val="18"/>
          <w:szCs w:val="18"/>
        </w:rPr>
      </w:pPr>
      <w:r w:rsidRPr="00B979BE">
        <w:rPr>
          <w:rFonts w:ascii="Times New Roman" w:hAnsi="Times New Roman" w:cs="Times New Roman"/>
          <w:sz w:val="18"/>
          <w:szCs w:val="18"/>
        </w:rPr>
        <w:t>}</w:t>
      </w:r>
    </w:p>
    <w:p w14:paraId="7620B92C" w14:textId="7A61B20F" w:rsidR="00423612" w:rsidRPr="00423612" w:rsidRDefault="00423612" w:rsidP="00423612">
      <w:pPr>
        <w:snapToGrid w:val="0"/>
        <w:ind w:left="420" w:firstLine="420"/>
        <w:rPr>
          <w:rFonts w:ascii="Times New Roman" w:hAnsi="Times New Roman" w:cs="Times New Roman"/>
          <w:sz w:val="24"/>
          <w:szCs w:val="24"/>
        </w:rPr>
      </w:pPr>
      <w:r>
        <w:rPr>
          <w:rFonts w:ascii="Times New Roman" w:hAnsi="Times New Roman" w:cs="Times New Roman" w:hint="eastAsia"/>
          <w:sz w:val="24"/>
          <w:szCs w:val="24"/>
        </w:rPr>
        <w:t>为用户进行推荐，生成预测列表</w:t>
      </w:r>
      <w:r w:rsidRPr="00543057">
        <w:rPr>
          <w:rFonts w:ascii="Times New Roman" w:hAnsi="Times New Roman" w:cs="Times New Roman"/>
          <w:sz w:val="24"/>
          <w:szCs w:val="24"/>
        </w:rPr>
        <w:t>:</w:t>
      </w:r>
    </w:p>
    <w:p w14:paraId="4FD56B79"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package script;</w:t>
      </w:r>
    </w:p>
    <w:p w14:paraId="48F28227" w14:textId="77777777" w:rsidR="00423612" w:rsidRPr="00423612" w:rsidRDefault="00423612" w:rsidP="00423612">
      <w:pPr>
        <w:pStyle w:val="a3"/>
        <w:snapToGrid w:val="0"/>
        <w:ind w:left="840" w:firstLine="360"/>
        <w:rPr>
          <w:rFonts w:ascii="Times New Roman" w:hAnsi="Times New Roman" w:cs="Times New Roman"/>
          <w:sz w:val="18"/>
          <w:szCs w:val="18"/>
        </w:rPr>
      </w:pPr>
    </w:p>
    <w:p w14:paraId="1A77EA70"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public class PredictTest {</w:t>
      </w:r>
    </w:p>
    <w:p w14:paraId="05697D1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t>public static void main(String[] args) throws Exception {</w:t>
      </w:r>
    </w:p>
    <w:p w14:paraId="3AF1A4B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Dir = "data/fresh_comp_offline/";</w:t>
      </w:r>
    </w:p>
    <w:p w14:paraId="6349D361"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Dir = "data/fresh_comp_offline/sample/";</w:t>
      </w:r>
    </w:p>
    <w:p w14:paraId="223F1F95"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Dir = "data/fresh_comp_offline/sample/";</w:t>
      </w:r>
    </w:p>
    <w:p w14:paraId="6AAB6DD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Dir = "data/fresh_comp_offline/sample/out/";</w:t>
      </w:r>
    </w:p>
    <w:p w14:paraId="4DA0F13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Dir = args[0];</w:t>
      </w:r>
    </w:p>
    <w:p w14:paraId="3251F830"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Dir = args[1];</w:t>
      </w:r>
    </w:p>
    <w:p w14:paraId="0DAB07E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userPath = inputDir + "tianchi_fresh_comp_train_user.csv";</w:t>
      </w:r>
    </w:p>
    <w:p w14:paraId="755BFBAA"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inputPath = inputDir + args[2];</w:t>
      </w:r>
    </w:p>
    <w:p w14:paraId="64D2B087"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outputPath = inputDir + args[3];</w:t>
      </w:r>
    </w:p>
    <w:p w14:paraId="01CB09FB"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tring userDir = args[4];</w:t>
      </w:r>
    </w:p>
    <w:p w14:paraId="654A9AFA"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r>
    </w:p>
    <w:p w14:paraId="7A285CE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Map&lt;String, List&lt;Score&gt;&gt; scoreMap = FileTool.loadScoreMap(inputPath, false, "\t");</w:t>
      </w:r>
    </w:p>
    <w:p w14:paraId="798048CD"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DataProcess.sortScoreMap(scoreMap);</w:t>
      </w:r>
    </w:p>
    <w:p w14:paraId="4975E6AB"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List&lt;String&gt; fileNameList = FileTool.traverseFolder(userDir);</w:t>
      </w:r>
    </w:p>
    <w:p w14:paraId="4B1F143F" w14:textId="132C356C"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Map&lt;String, Set&lt;String&gt;&gt; predictMap = DataProcess.predict(scoreMap, fileNameList, userDir, 5, 5);</w:t>
      </w:r>
      <w:r w:rsidR="00C27C73">
        <w:rPr>
          <w:rFonts w:ascii="Times New Roman" w:hAnsi="Times New Roman" w:cs="Times New Roman" w:hint="eastAsia"/>
          <w:sz w:val="18"/>
          <w:szCs w:val="18"/>
        </w:rPr>
        <w:t>//</w:t>
      </w:r>
      <w:r w:rsidR="00C27C73">
        <w:rPr>
          <w:rFonts w:ascii="Times New Roman" w:hAnsi="Times New Roman" w:cs="Times New Roman" w:hint="eastAsia"/>
          <w:sz w:val="18"/>
          <w:szCs w:val="18"/>
        </w:rPr>
        <w:t>我选择推荐前</w:t>
      </w:r>
      <w:r w:rsidR="00C27C73">
        <w:rPr>
          <w:rFonts w:ascii="Times New Roman" w:hAnsi="Times New Roman" w:cs="Times New Roman" w:hint="eastAsia"/>
          <w:sz w:val="18"/>
          <w:szCs w:val="18"/>
        </w:rPr>
        <w:t>5</w:t>
      </w:r>
      <w:r w:rsidR="00C27C73">
        <w:rPr>
          <w:rFonts w:ascii="Times New Roman" w:hAnsi="Times New Roman" w:cs="Times New Roman" w:hint="eastAsia"/>
          <w:sz w:val="18"/>
          <w:szCs w:val="18"/>
        </w:rPr>
        <w:t>个</w:t>
      </w:r>
      <w:r w:rsidR="00C27C73">
        <w:rPr>
          <w:rFonts w:ascii="Times New Roman" w:hAnsi="Times New Roman" w:cs="Times New Roman" w:hint="eastAsia"/>
          <w:sz w:val="18"/>
          <w:szCs w:val="18"/>
        </w:rPr>
        <w:t>user</w:t>
      </w:r>
      <w:r w:rsidR="00C27C73">
        <w:rPr>
          <w:rFonts w:ascii="Times New Roman" w:hAnsi="Times New Roman" w:cs="Times New Roman" w:hint="eastAsia"/>
          <w:sz w:val="18"/>
          <w:szCs w:val="18"/>
        </w:rPr>
        <w:t>的前</w:t>
      </w:r>
      <w:r w:rsidR="00C27C73">
        <w:rPr>
          <w:rFonts w:ascii="Times New Roman" w:hAnsi="Times New Roman" w:cs="Times New Roman" w:hint="eastAsia"/>
          <w:sz w:val="18"/>
          <w:szCs w:val="18"/>
        </w:rPr>
        <w:t>5</w:t>
      </w:r>
      <w:r w:rsidR="00C27C73">
        <w:rPr>
          <w:rFonts w:ascii="Times New Roman" w:hAnsi="Times New Roman" w:cs="Times New Roman" w:hint="eastAsia"/>
          <w:sz w:val="18"/>
          <w:szCs w:val="18"/>
        </w:rPr>
        <w:t>个</w:t>
      </w:r>
      <w:r w:rsidR="00C27C73">
        <w:rPr>
          <w:rFonts w:ascii="Times New Roman" w:hAnsi="Times New Roman" w:cs="Times New Roman" w:hint="eastAsia"/>
          <w:sz w:val="18"/>
          <w:szCs w:val="18"/>
        </w:rPr>
        <w:t>item</w:t>
      </w:r>
    </w:p>
    <w:p w14:paraId="0258A4D5"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FileTool.initWriter1(outputPath);</w:t>
      </w:r>
    </w:p>
    <w:p w14:paraId="1DB84118"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DataProcess.outputRecommendList(predictMap);</w:t>
      </w:r>
    </w:p>
    <w:p w14:paraId="40A5F4A9"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FileTool.closeWriter1();</w:t>
      </w:r>
    </w:p>
    <w:p w14:paraId="39A7D80E"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r>
      <w:r w:rsidRPr="00423612">
        <w:rPr>
          <w:rFonts w:ascii="Times New Roman" w:hAnsi="Times New Roman" w:cs="Times New Roman"/>
          <w:sz w:val="18"/>
          <w:szCs w:val="18"/>
        </w:rPr>
        <w:tab/>
        <w:t>scoreMap.clear();</w:t>
      </w:r>
    </w:p>
    <w:p w14:paraId="771850B2" w14:textId="77777777" w:rsidR="00423612" w:rsidRPr="00423612" w:rsidRDefault="00423612" w:rsidP="00423612">
      <w:pPr>
        <w:pStyle w:val="a3"/>
        <w:snapToGrid w:val="0"/>
        <w:ind w:left="840" w:firstLine="360"/>
        <w:rPr>
          <w:rFonts w:ascii="Times New Roman" w:hAnsi="Times New Roman" w:cs="Times New Roman"/>
          <w:sz w:val="18"/>
          <w:szCs w:val="18"/>
        </w:rPr>
      </w:pPr>
      <w:r w:rsidRPr="00423612">
        <w:rPr>
          <w:rFonts w:ascii="Times New Roman" w:hAnsi="Times New Roman" w:cs="Times New Roman"/>
          <w:sz w:val="18"/>
          <w:szCs w:val="18"/>
        </w:rPr>
        <w:tab/>
        <w:t>}</w:t>
      </w:r>
    </w:p>
    <w:p w14:paraId="3D364DC0" w14:textId="559424E8" w:rsidR="00B979BE" w:rsidRDefault="00423612" w:rsidP="00423612">
      <w:pPr>
        <w:pStyle w:val="a3"/>
        <w:snapToGrid w:val="0"/>
        <w:ind w:left="840" w:firstLineChars="0" w:firstLine="0"/>
        <w:rPr>
          <w:rFonts w:ascii="Times New Roman" w:hAnsi="Times New Roman" w:cs="Times New Roman"/>
          <w:sz w:val="18"/>
          <w:szCs w:val="18"/>
        </w:rPr>
      </w:pPr>
      <w:r w:rsidRPr="00423612">
        <w:rPr>
          <w:rFonts w:ascii="Times New Roman" w:hAnsi="Times New Roman" w:cs="Times New Roman"/>
          <w:sz w:val="18"/>
          <w:szCs w:val="18"/>
        </w:rPr>
        <w:t>}</w:t>
      </w:r>
    </w:p>
    <w:p w14:paraId="2F58BAE3" w14:textId="0A985A1C" w:rsidR="00480528" w:rsidRPr="00480528" w:rsidRDefault="00480528" w:rsidP="00480528">
      <w:pPr>
        <w:snapToGrid w:val="0"/>
        <w:ind w:left="420" w:firstLine="420"/>
        <w:rPr>
          <w:rFonts w:ascii="Times New Roman" w:hAnsi="Times New Roman" w:cs="Times New Roman"/>
          <w:sz w:val="24"/>
          <w:szCs w:val="24"/>
        </w:rPr>
      </w:pPr>
      <w:r>
        <w:rPr>
          <w:rFonts w:ascii="Times New Roman" w:hAnsi="Times New Roman" w:cs="Times New Roman" w:hint="eastAsia"/>
          <w:sz w:val="24"/>
          <w:szCs w:val="24"/>
        </w:rPr>
        <w:t>计算准确率、召回率、</w:t>
      </w:r>
      <w:r>
        <w:rPr>
          <w:rFonts w:ascii="Times New Roman" w:hAnsi="Times New Roman" w:cs="Times New Roman" w:hint="eastAsia"/>
          <w:sz w:val="24"/>
          <w:szCs w:val="24"/>
        </w:rPr>
        <w:t>F</w:t>
      </w:r>
      <w:r>
        <w:rPr>
          <w:rFonts w:ascii="Times New Roman" w:hAnsi="Times New Roman" w:cs="Times New Roman" w:hint="eastAsia"/>
          <w:sz w:val="24"/>
          <w:szCs w:val="24"/>
        </w:rPr>
        <w:t>测度值</w:t>
      </w:r>
      <w:r w:rsidRPr="00543057">
        <w:rPr>
          <w:rFonts w:ascii="Times New Roman" w:hAnsi="Times New Roman" w:cs="Times New Roman"/>
          <w:sz w:val="24"/>
          <w:szCs w:val="24"/>
        </w:rPr>
        <w:t>:</w:t>
      </w:r>
    </w:p>
    <w:p w14:paraId="66D3D9FC"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package script;</w:t>
      </w:r>
    </w:p>
    <w:p w14:paraId="3AA93586" w14:textId="77777777" w:rsidR="00480528" w:rsidRPr="00480528" w:rsidRDefault="00480528" w:rsidP="00480528">
      <w:pPr>
        <w:pStyle w:val="a3"/>
        <w:snapToGrid w:val="0"/>
        <w:ind w:left="840" w:firstLine="360"/>
        <w:rPr>
          <w:rFonts w:ascii="Times New Roman" w:hAnsi="Times New Roman" w:cs="Times New Roman"/>
          <w:sz w:val="18"/>
          <w:szCs w:val="18"/>
        </w:rPr>
      </w:pPr>
    </w:p>
    <w:p w14:paraId="08771DD7"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public class MatchTest2 {</w:t>
      </w:r>
    </w:p>
    <w:p w14:paraId="5CC07182" w14:textId="77777777" w:rsidR="00480528" w:rsidRPr="00480528" w:rsidRDefault="00480528" w:rsidP="00480528">
      <w:pPr>
        <w:pStyle w:val="a3"/>
        <w:snapToGrid w:val="0"/>
        <w:ind w:left="840" w:firstLine="360"/>
        <w:rPr>
          <w:rFonts w:ascii="Times New Roman" w:hAnsi="Times New Roman" w:cs="Times New Roman"/>
          <w:sz w:val="18"/>
          <w:szCs w:val="18"/>
        </w:rPr>
      </w:pPr>
    </w:p>
    <w:p w14:paraId="5DCF6F1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t>public static void main(String[] args) throws Exception {</w:t>
      </w:r>
    </w:p>
    <w:p w14:paraId="79E62157"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tring inputDir = args[0];</w:t>
      </w:r>
    </w:p>
    <w:p w14:paraId="0C9A1233"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tring inputPath1 = inputDir + args[1];</w:t>
      </w:r>
    </w:p>
    <w:p w14:paraId="0DB8F14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tring userDir = args[2];</w:t>
      </w:r>
    </w:p>
    <w:p w14:paraId="0B0D77A8"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Map&lt;String, List&lt;String&gt;&gt; predictMap = FileTool.loadPredictData(inputPath1, false, ",");</w:t>
      </w:r>
    </w:p>
    <w:p w14:paraId="1EB41E5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int predictN = FileTool.count;</w:t>
      </w:r>
    </w:p>
    <w:p w14:paraId="7EFD56F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ystem.out.println(predictN);</w:t>
      </w:r>
    </w:p>
    <w:p w14:paraId="57FED7C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lastRenderedPageBreak/>
        <w:tab/>
      </w:r>
      <w:r w:rsidRPr="00480528">
        <w:rPr>
          <w:rFonts w:ascii="Times New Roman" w:hAnsi="Times New Roman" w:cs="Times New Roman"/>
          <w:sz w:val="18"/>
          <w:szCs w:val="18"/>
        </w:rPr>
        <w:tab/>
        <w:t>FileTool.count = 0;</w:t>
      </w:r>
    </w:p>
    <w:p w14:paraId="66A93CEB"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Map&lt;String, List&lt;String&gt;&gt; referenceMap = FileTool.loadTestData(predictMap, userDir, false, "\t");</w:t>
      </w:r>
    </w:p>
    <w:p w14:paraId="0592E9BA"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int referenceN = FileTool.count;</w:t>
      </w:r>
    </w:p>
    <w:p w14:paraId="701D3CB0"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System.out.println(referenceN);</w:t>
      </w:r>
    </w:p>
    <w:p w14:paraId="2CAE2E04"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r>
      <w:r w:rsidRPr="00480528">
        <w:rPr>
          <w:rFonts w:ascii="Times New Roman" w:hAnsi="Times New Roman" w:cs="Times New Roman"/>
          <w:sz w:val="18"/>
          <w:szCs w:val="18"/>
        </w:rPr>
        <w:tab/>
        <w:t>DataProcess.prediction(predictMap, predictN, referenceMap, referenceN);</w:t>
      </w:r>
    </w:p>
    <w:p w14:paraId="31280F85" w14:textId="77777777" w:rsidR="00480528" w:rsidRPr="00480528" w:rsidRDefault="00480528" w:rsidP="00480528">
      <w:pPr>
        <w:pStyle w:val="a3"/>
        <w:snapToGrid w:val="0"/>
        <w:ind w:left="840" w:firstLine="360"/>
        <w:rPr>
          <w:rFonts w:ascii="Times New Roman" w:hAnsi="Times New Roman" w:cs="Times New Roman"/>
          <w:sz w:val="18"/>
          <w:szCs w:val="18"/>
        </w:rPr>
      </w:pPr>
      <w:r w:rsidRPr="00480528">
        <w:rPr>
          <w:rFonts w:ascii="Times New Roman" w:hAnsi="Times New Roman" w:cs="Times New Roman"/>
          <w:sz w:val="18"/>
          <w:szCs w:val="18"/>
        </w:rPr>
        <w:tab/>
        <w:t>}</w:t>
      </w:r>
    </w:p>
    <w:p w14:paraId="68E82067" w14:textId="77777777" w:rsidR="00480528" w:rsidRPr="00480528" w:rsidRDefault="00480528" w:rsidP="00480528">
      <w:pPr>
        <w:pStyle w:val="a3"/>
        <w:snapToGrid w:val="0"/>
        <w:ind w:left="840" w:firstLine="360"/>
        <w:rPr>
          <w:rFonts w:ascii="Times New Roman" w:hAnsi="Times New Roman" w:cs="Times New Roman"/>
          <w:sz w:val="18"/>
          <w:szCs w:val="18"/>
        </w:rPr>
      </w:pPr>
    </w:p>
    <w:p w14:paraId="7B701E9F" w14:textId="671ED1A9" w:rsidR="00C27C73" w:rsidRDefault="00480528" w:rsidP="00480528">
      <w:pPr>
        <w:pStyle w:val="a3"/>
        <w:snapToGrid w:val="0"/>
        <w:ind w:left="840" w:firstLineChars="0" w:firstLine="0"/>
        <w:rPr>
          <w:rFonts w:ascii="Times New Roman" w:hAnsi="Times New Roman" w:cs="Times New Roman"/>
          <w:sz w:val="18"/>
          <w:szCs w:val="18"/>
        </w:rPr>
      </w:pPr>
      <w:r w:rsidRPr="00480528">
        <w:rPr>
          <w:rFonts w:ascii="Times New Roman" w:hAnsi="Times New Roman" w:cs="Times New Roman"/>
          <w:sz w:val="18"/>
          <w:szCs w:val="18"/>
        </w:rPr>
        <w:t>}</w:t>
      </w:r>
    </w:p>
    <w:p w14:paraId="245E39A1" w14:textId="4DD5AB48" w:rsidR="006C6E5F" w:rsidRDefault="006C6E5F" w:rsidP="00480528">
      <w:pPr>
        <w:pStyle w:val="a3"/>
        <w:snapToGrid w:val="0"/>
        <w:ind w:left="840" w:firstLineChars="0" w:firstLine="0"/>
        <w:rPr>
          <w:rFonts w:ascii="Times New Roman" w:hAnsi="Times New Roman" w:cs="Times New Roman"/>
          <w:sz w:val="18"/>
          <w:szCs w:val="18"/>
        </w:rPr>
      </w:pPr>
    </w:p>
    <w:p w14:paraId="0C765D4B" w14:textId="77777777" w:rsidR="006C6E5F" w:rsidRDefault="006C6E5F" w:rsidP="00480528">
      <w:pPr>
        <w:pStyle w:val="a3"/>
        <w:snapToGrid w:val="0"/>
        <w:ind w:left="840" w:firstLineChars="0" w:firstLine="0"/>
        <w:rPr>
          <w:rFonts w:ascii="Times New Roman" w:hAnsi="Times New Roman" w:cs="Times New Roman"/>
          <w:sz w:val="18"/>
          <w:szCs w:val="18"/>
        </w:rPr>
      </w:pPr>
    </w:p>
    <w:p w14:paraId="6AE99EB4" w14:textId="77777777" w:rsidR="006C6E5F" w:rsidRPr="006C6E5F" w:rsidRDefault="006C6E5F" w:rsidP="00480528">
      <w:pPr>
        <w:pStyle w:val="a3"/>
        <w:snapToGrid w:val="0"/>
        <w:ind w:left="840" w:firstLineChars="0" w:firstLine="0"/>
        <w:rPr>
          <w:rFonts w:ascii="Times New Roman" w:hAnsi="Times New Roman" w:cs="Times New Roman"/>
          <w:sz w:val="24"/>
          <w:szCs w:val="24"/>
        </w:rPr>
      </w:pPr>
    </w:p>
    <w:sectPr w:rsidR="006C6E5F" w:rsidRPr="006C6E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903CB0"/>
    <w:multiLevelType w:val="hybridMultilevel"/>
    <w:tmpl w:val="1EC846E2"/>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1" w15:restartNumberingAfterBreak="0">
    <w:nsid w:val="228F74F9"/>
    <w:multiLevelType w:val="hybridMultilevel"/>
    <w:tmpl w:val="7472BA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D1E080B"/>
    <w:multiLevelType w:val="hybridMultilevel"/>
    <w:tmpl w:val="9CE224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876078A"/>
    <w:multiLevelType w:val="hybridMultilevel"/>
    <w:tmpl w:val="D8E2D5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F400B88"/>
    <w:multiLevelType w:val="hybridMultilevel"/>
    <w:tmpl w:val="1C9E2DF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0"/>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E20"/>
    <w:rsid w:val="00045B0E"/>
    <w:rsid w:val="001A621A"/>
    <w:rsid w:val="001C1CEE"/>
    <w:rsid w:val="00240B0B"/>
    <w:rsid w:val="0028480B"/>
    <w:rsid w:val="00294467"/>
    <w:rsid w:val="00301AB1"/>
    <w:rsid w:val="00312F9B"/>
    <w:rsid w:val="0032163B"/>
    <w:rsid w:val="00322546"/>
    <w:rsid w:val="00332533"/>
    <w:rsid w:val="00336841"/>
    <w:rsid w:val="00410B9C"/>
    <w:rsid w:val="00423612"/>
    <w:rsid w:val="00480528"/>
    <w:rsid w:val="00543057"/>
    <w:rsid w:val="00597D01"/>
    <w:rsid w:val="006B5BCD"/>
    <w:rsid w:val="006B5F55"/>
    <w:rsid w:val="006B68D9"/>
    <w:rsid w:val="006C6E5F"/>
    <w:rsid w:val="007659ED"/>
    <w:rsid w:val="00767D9B"/>
    <w:rsid w:val="00775699"/>
    <w:rsid w:val="007951D8"/>
    <w:rsid w:val="00796DCE"/>
    <w:rsid w:val="007A3F6F"/>
    <w:rsid w:val="008425E6"/>
    <w:rsid w:val="008C0C24"/>
    <w:rsid w:val="00941BB8"/>
    <w:rsid w:val="009642A6"/>
    <w:rsid w:val="00A17253"/>
    <w:rsid w:val="00AC71EA"/>
    <w:rsid w:val="00AD2463"/>
    <w:rsid w:val="00AD74DE"/>
    <w:rsid w:val="00B979BE"/>
    <w:rsid w:val="00C27C73"/>
    <w:rsid w:val="00C7406E"/>
    <w:rsid w:val="00CB13CA"/>
    <w:rsid w:val="00CE6E20"/>
    <w:rsid w:val="00D751A0"/>
    <w:rsid w:val="00DB3A39"/>
    <w:rsid w:val="00E33676"/>
    <w:rsid w:val="00EE1EFC"/>
    <w:rsid w:val="00EE697F"/>
    <w:rsid w:val="00F151AB"/>
    <w:rsid w:val="00FA272B"/>
    <w:rsid w:val="00FC007E"/>
    <w:rsid w:val="00FD0D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C50061"/>
  <w15:chartTrackingRefBased/>
  <w15:docId w15:val="{4F29492C-F83D-4E53-B570-334D476E6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link w:val="20"/>
    <w:uiPriority w:val="9"/>
    <w:qFormat/>
    <w:rsid w:val="00240B0B"/>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22546"/>
    <w:pPr>
      <w:ind w:firstLineChars="200" w:firstLine="420"/>
    </w:pPr>
  </w:style>
  <w:style w:type="character" w:styleId="a4">
    <w:name w:val="Hyperlink"/>
    <w:basedOn w:val="a0"/>
    <w:uiPriority w:val="99"/>
    <w:unhideWhenUsed/>
    <w:rsid w:val="00767D9B"/>
    <w:rPr>
      <w:color w:val="0563C1" w:themeColor="hyperlink"/>
      <w:u w:val="single"/>
    </w:rPr>
  </w:style>
  <w:style w:type="character" w:styleId="a5">
    <w:name w:val="Unresolved Mention"/>
    <w:basedOn w:val="a0"/>
    <w:uiPriority w:val="99"/>
    <w:semiHidden/>
    <w:unhideWhenUsed/>
    <w:rsid w:val="00767D9B"/>
    <w:rPr>
      <w:color w:val="808080"/>
      <w:shd w:val="clear" w:color="auto" w:fill="E6E6E6"/>
    </w:rPr>
  </w:style>
  <w:style w:type="character" w:customStyle="1" w:styleId="20">
    <w:name w:val="标题 2 字符"/>
    <w:basedOn w:val="a0"/>
    <w:link w:val="2"/>
    <w:uiPriority w:val="9"/>
    <w:rsid w:val="00240B0B"/>
    <w:rPr>
      <w:rFonts w:ascii="宋体" w:eastAsia="宋体" w:hAnsi="宋体" w:cs="宋体"/>
      <w:b/>
      <w:bCs/>
      <w:kern w:val="0"/>
      <w:sz w:val="36"/>
      <w:szCs w:val="36"/>
    </w:rPr>
  </w:style>
  <w:style w:type="character" w:styleId="a6">
    <w:name w:val="Strong"/>
    <w:basedOn w:val="a0"/>
    <w:uiPriority w:val="22"/>
    <w:qFormat/>
    <w:rsid w:val="00240B0B"/>
    <w:rPr>
      <w:b/>
      <w:bCs/>
    </w:rPr>
  </w:style>
  <w:style w:type="paragraph" w:styleId="a7">
    <w:name w:val="Normal (Web)"/>
    <w:basedOn w:val="a"/>
    <w:uiPriority w:val="99"/>
    <w:unhideWhenUsed/>
    <w:rsid w:val="00240B0B"/>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240B0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892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22</Pages>
  <Words>4719</Words>
  <Characters>26903</Characters>
  <Application>Microsoft Office Word</Application>
  <DocSecurity>0</DocSecurity>
  <Lines>224</Lines>
  <Paragraphs>63</Paragraphs>
  <ScaleCrop>false</ScaleCrop>
  <Company/>
  <LinksUpToDate>false</LinksUpToDate>
  <CharactersWithSpaces>31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da wang</dc:creator>
  <cp:keywords/>
  <dc:description/>
  <cp:lastModifiedBy>Xia Youjie</cp:lastModifiedBy>
  <cp:revision>44</cp:revision>
  <dcterms:created xsi:type="dcterms:W3CDTF">2017-12-02T01:48:00Z</dcterms:created>
  <dcterms:modified xsi:type="dcterms:W3CDTF">2021-04-13T13:28:00Z</dcterms:modified>
</cp:coreProperties>
</file>